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5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9" r:id="rId3"/>
  </p:sldMasterIdLst>
  <p:notesMasterIdLst>
    <p:notesMasterId r:id="rId5"/>
  </p:notesMasterIdLst>
  <p:handoutMasterIdLst>
    <p:handoutMasterId r:id="rId20"/>
  </p:handoutMasterIdLst>
  <p:sldIdLst>
    <p:sldId id="12464" r:id="rId4"/>
    <p:sldId id="12497" r:id="rId6"/>
    <p:sldId id="12508" r:id="rId7"/>
    <p:sldId id="12496" r:id="rId8"/>
    <p:sldId id="12502" r:id="rId9"/>
    <p:sldId id="12478" r:id="rId10"/>
    <p:sldId id="12492" r:id="rId11"/>
    <p:sldId id="12484" r:id="rId12"/>
    <p:sldId id="12498" r:id="rId13"/>
    <p:sldId id="12507" r:id="rId14"/>
    <p:sldId id="12499" r:id="rId15"/>
    <p:sldId id="12500" r:id="rId16"/>
    <p:sldId id="12501" r:id="rId17"/>
    <p:sldId id="12521" r:id="rId18"/>
    <p:sldId id="324" r:id="rId19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83" userDrawn="1">
          <p15:clr>
            <a:srgbClr val="A4A3A4"/>
          </p15:clr>
        </p15:guide>
        <p15:guide id="2" pos="384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D8E8"/>
    <a:srgbClr val="E9EDF4"/>
    <a:srgbClr val="0973DD"/>
    <a:srgbClr val="60BDD0"/>
    <a:srgbClr val="FCBF65"/>
    <a:srgbClr val="FD9B1E"/>
    <a:srgbClr val="FEF0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89134" autoAdjust="0"/>
  </p:normalViewPr>
  <p:slideViewPr>
    <p:cSldViewPr snapToGrid="0" showGuides="1">
      <p:cViewPr varScale="1">
        <p:scale>
          <a:sx n="78" d="100"/>
          <a:sy n="78" d="100"/>
        </p:scale>
        <p:origin x="864" y="77"/>
      </p:cViewPr>
      <p:guideLst>
        <p:guide orient="horz" pos="2483"/>
        <p:guide pos="3847"/>
      </p:guideLst>
    </p:cSldViewPr>
  </p:slideViewPr>
  <p:outlineViewPr>
    <p:cViewPr>
      <p:scale>
        <a:sx n="33" d="100"/>
        <a:sy n="33" d="100"/>
      </p:scale>
      <p:origin x="0" y="-276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15.xml"/><Relationship Id="rId25" Type="http://schemas.openxmlformats.org/officeDocument/2006/relationships/customXml" Target="../customXml/item1.xml"/><Relationship Id="rId24" Type="http://schemas.openxmlformats.org/officeDocument/2006/relationships/customXmlProps" Target="../customXml/itemProps14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1-07-26T10:53:09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626.000 265.000,'50.000'0.00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D00447-6440-4A15-B381-5BFCAE85E2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21A7E3-0DCD-4B60-8464-28C18949A44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5BF9B-3EC3-49C6-AC5F-06EBC311FC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1A7E3-0DCD-4B60-8464-28C18949A4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1A7E3-0DCD-4B60-8464-28C18949A4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1A7E3-0DCD-4B60-8464-28C18949A4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1A7E3-0DCD-4B60-8464-28C18949A4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64D772-798E-3949-8AAE-8AB6E4B8BEA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17.png"/><Relationship Id="rId3" Type="http://schemas.openxmlformats.org/officeDocument/2006/relationships/image" Target="../media/image16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image" Target="../media/image7.png"/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5" Type="http://schemas.openxmlformats.org/officeDocument/2006/relationships/image" Target="../media/image32.jpeg"/><Relationship Id="rId4" Type="http://schemas.openxmlformats.org/officeDocument/2006/relationships/image" Target="../media/image31.jpeg"/><Relationship Id="rId3" Type="http://schemas.openxmlformats.org/officeDocument/2006/relationships/image" Target="../media/image30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10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image" Target="../media/image12.png"/><Relationship Id="rId3" Type="http://schemas.openxmlformats.org/officeDocument/2006/relationships/image" Target="../media/image11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4" Type="http://schemas.openxmlformats.org/officeDocument/2006/relationships/image" Target="../media/image13.png"/><Relationship Id="rId3" Type="http://schemas.openxmlformats.org/officeDocument/2006/relationships/image" Target="../media/image11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11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 0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9326563" y="157163"/>
            <a:ext cx="2701925" cy="6032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pic>
        <p:nvPicPr>
          <p:cNvPr id="3" name="图片 7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3175"/>
            <a:ext cx="1884362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 userDrawn="1"/>
        </p:nvSpPr>
        <p:spPr>
          <a:xfrm>
            <a:off x="325438" y="157163"/>
            <a:ext cx="2625725" cy="7842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图片 9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-87313"/>
            <a:ext cx="2166937" cy="1390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59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582400" y="6316516"/>
            <a:ext cx="502479" cy="32316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defRPr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752" y="6255482"/>
            <a:ext cx="1705686" cy="44523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438917" cy="634469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94" y="-114783"/>
            <a:ext cx="1883777" cy="1209384"/>
          </a:xfrm>
          <a:prstGeom prst="rect">
            <a:avLst/>
          </a:prstGeom>
        </p:spPr>
      </p:pic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59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534350" y="6502557"/>
            <a:ext cx="510792" cy="323165"/>
          </a:xfrm>
        </p:spPr>
        <p:txBody>
          <a:bodyPr/>
          <a:lstStyle>
            <a:lvl1pPr>
              <a:defRPr sz="1800" baseline="0">
                <a:solidFill>
                  <a:schemeClr val="tx1"/>
                </a:solidFill>
                <a:latin typeface="等线" panose="02010600030101010101" pitchFamily="2" charset="-122"/>
              </a:defRPr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752" y="6255482"/>
            <a:ext cx="1705686" cy="44523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438917" cy="634469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883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11"/>
          </p:nvPr>
        </p:nvSpPr>
        <p:spPr>
          <a:xfrm>
            <a:off x="441604" y="1174458"/>
            <a:ext cx="11092746" cy="4806891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2000">
                <a:latin typeface="+mn-ea"/>
                <a:ea typeface="+mn-ea"/>
              </a:defRPr>
            </a:lvl1pPr>
            <a:lvl2pPr>
              <a:lnSpc>
                <a:spcPct val="100000"/>
              </a:lnSpc>
              <a:defRPr sz="1800">
                <a:latin typeface="+mn-ea"/>
                <a:ea typeface="+mn-ea"/>
              </a:defRPr>
            </a:lvl2pPr>
            <a:lvl3pPr>
              <a:lnSpc>
                <a:spcPct val="100000"/>
              </a:lnSpc>
              <a:defRPr sz="1600">
                <a:latin typeface="+mn-ea"/>
                <a:ea typeface="+mn-ea"/>
              </a:defRPr>
            </a:lvl3pPr>
            <a:lvl4pPr>
              <a:lnSpc>
                <a:spcPct val="100000"/>
              </a:lnSpc>
              <a:defRPr sz="1400">
                <a:latin typeface="+mn-ea"/>
                <a:ea typeface="+mn-ea"/>
              </a:defRPr>
            </a:lvl4pPr>
            <a:lvl5pPr>
              <a:lnSpc>
                <a:spcPct val="100000"/>
              </a:lnSpc>
              <a:defRPr sz="1400">
                <a:latin typeface="+mn-ea"/>
                <a:ea typeface="+mn-ea"/>
              </a:defRPr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94" y="-114783"/>
            <a:ext cx="1883777" cy="1209384"/>
          </a:xfrm>
          <a:prstGeom prst="rect">
            <a:avLst/>
          </a:prstGeom>
        </p:spPr>
      </p:pic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3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362" y="6356351"/>
            <a:ext cx="2845276" cy="365125"/>
          </a:xfrm>
          <a:prstGeom prst="rect">
            <a:avLst/>
          </a:prstGeom>
        </p:spPr>
        <p:txBody>
          <a:bodyPr lIns="121944" tIns="60972" rIns="121944" bIns="60972"/>
          <a:lstStyle>
            <a:lvl1pPr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561" y="6356351"/>
            <a:ext cx="3860879" cy="365125"/>
          </a:xfrm>
          <a:prstGeom prst="rect">
            <a:avLst/>
          </a:prstGeom>
        </p:spPr>
        <p:txBody>
          <a:bodyPr lIns="121944" tIns="60972" rIns="121944" bIns="60972"/>
          <a:lstStyle>
            <a:lvl1pPr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362" y="6356351"/>
            <a:ext cx="2845276" cy="365125"/>
          </a:xfrm>
          <a:prstGeom prst="rect">
            <a:avLst/>
          </a:prstGeom>
        </p:spPr>
        <p:txBody>
          <a:bodyPr vert="horz" wrap="square" lIns="121944" tIns="60972" rIns="121944" bIns="60972" numCol="1" anchor="t" anchorCtr="0" compatLnSpc="1"/>
          <a:lstStyle>
            <a:lvl1pPr>
              <a:buFont typeface="Arial" panose="020B0604020202020204" pitchFamily="34" charset="0"/>
              <a:buNone/>
              <a:defRPr/>
            </a:lvl1pPr>
          </a:lstStyle>
          <a:p>
            <a:fld id="{E94C4770-3EBE-47E7-BA89-2E0ADF477D6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defTabSz="990600" hangingPunct="0"/>
            <a:endParaRPr lang="zh-CN" altLang="en-US" sz="1950">
              <a:solidFill>
                <a:srgbClr val="000000"/>
              </a:solidFill>
              <a:sym typeface="Calibri" panose="020F0502020204030204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6"/>
            <a:ext cx="10438917" cy="634469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883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8" name="幻灯片编号占位符 5"/>
          <p:cNvSpPr txBox="1"/>
          <p:nvPr userDrawn="1"/>
        </p:nvSpPr>
        <p:spPr>
          <a:xfrm>
            <a:off x="9039087" y="6493291"/>
            <a:ext cx="2743200" cy="365125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zh-CN"/>
            </a:defPPr>
            <a:lvl1pPr marL="0" algn="r" defTabSz="9144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fld id="{96A66F8F-EE58-2048-9F3A-55182B83D0DC}" type="slidenum">
              <a:rPr kumimoji="1" lang="zh-CN" altLang="en-US" sz="1200" smtClean="0">
                <a:solidFill>
                  <a:prstClr val="black">
                    <a:tint val="75000"/>
                  </a:prstClr>
                </a:solidFill>
              </a:rPr>
            </a:fld>
            <a:endParaRPr kumimoji="1" lang="zh-CN" altLang="en-US" sz="120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388797" y="6534835"/>
            <a:ext cx="645779" cy="323165"/>
          </a:xfrm>
        </p:spPr>
        <p:txBody>
          <a:bodyPr/>
          <a:lstStyle>
            <a:lvl1pPr>
              <a:defRPr sz="1335"/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10515600" cy="63446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388797" y="6534835"/>
            <a:ext cx="645779" cy="323165"/>
          </a:xfrm>
        </p:spPr>
        <p:txBody>
          <a:bodyPr/>
          <a:lstStyle>
            <a:lvl1pPr>
              <a:defRPr sz="1335"/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10515600" cy="63446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388797" y="6534835"/>
            <a:ext cx="645779" cy="323165"/>
          </a:xfrm>
        </p:spPr>
        <p:txBody>
          <a:bodyPr/>
          <a:lstStyle>
            <a:lvl1pPr>
              <a:defRPr sz="1335"/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10515600" cy="63446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388797" y="6534835"/>
            <a:ext cx="645779" cy="323165"/>
          </a:xfrm>
        </p:spPr>
        <p:txBody>
          <a:bodyPr/>
          <a:lstStyle>
            <a:lvl1pPr>
              <a:defRPr sz="1335"/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10515600" cy="63446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016886" y="143267"/>
            <a:ext cx="9222813" cy="584776"/>
          </a:xfrm>
        </p:spPr>
        <p:txBody>
          <a:bodyPr>
            <a:normAutofit/>
          </a:bodyPr>
          <a:lstStyle>
            <a:lvl1pPr>
              <a:defRPr sz="3200" b="1">
                <a:solidFill>
                  <a:srgbClr val="0268BD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灯片编号占位符 3"/>
          <p:cNvSpPr txBox="1"/>
          <p:nvPr userDrawn="1"/>
        </p:nvSpPr>
        <p:spPr>
          <a:xfrm>
            <a:off x="8953500" y="64389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42A9DA2-A10F-4AFE-A867-EB157CCAAF3B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9" name="图片 8" descr="箭头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82600" y="226846"/>
            <a:ext cx="534287" cy="39002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3616" y="6234731"/>
            <a:ext cx="1204768" cy="77346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9700" y="174322"/>
            <a:ext cx="1457000" cy="488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sp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1388797" y="6534835"/>
            <a:ext cx="645779" cy="323165"/>
          </a:xfrm>
        </p:spPr>
        <p:txBody>
          <a:bodyPr/>
          <a:lstStyle>
            <a:lvl1pPr>
              <a:defRPr sz="1335"/>
            </a:lvl1pPr>
          </a:lstStyle>
          <a:p>
            <a:fld id="{86CB4B4D-7CA3-9044-876B-883B54F8677D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5254752" y="6255481"/>
            <a:ext cx="1705687" cy="445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10422296" y="-114783"/>
            <a:ext cx="1883777" cy="1209384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10515600" cy="63446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5253859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9529" tIns="49529" rIns="49529" bIns="49529" spcCol="38100" anchor="ctr">
            <a:spAutoFit/>
          </a:bodyPr>
          <a:lstStyle/>
          <a:p>
            <a:pPr defTabSz="990600" eaLnBrk="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50">
              <a:solidFill>
                <a:srgbClr val="000000"/>
              </a:solidFill>
              <a:latin typeface="+mn-lt"/>
              <a:ea typeface="+mn-ea"/>
              <a:sym typeface="Calibri" panose="020F0502020204030204"/>
            </a:endParaRPr>
          </a:p>
        </p:txBody>
      </p:sp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6254750"/>
            <a:ext cx="17065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-114300"/>
            <a:ext cx="1884362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883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幻灯片编号占位符 5"/>
          <p:cNvSpPr txBox="1"/>
          <p:nvPr userDrawn="1"/>
        </p:nvSpPr>
        <p:spPr>
          <a:xfrm>
            <a:off x="9176173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kumimoji="1" sz="1200" kern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C5AAA5B-D3F5-4AC7-827D-4B6794E5C75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251" y="0"/>
            <a:ext cx="9840383" cy="6921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5831647" y="6423126"/>
            <a:ext cx="1630574" cy="215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Char char="•"/>
              <a:defRPr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75D938B-DEFB-4000-952F-F59856A8315C}" type="slidenum">
              <a:rPr lang="zh-CN" altLang="en-US"/>
            </a:fld>
            <a:endParaRPr lang="en-US" altLang="zh-CN"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0" y="541742"/>
            <a:ext cx="9477641" cy="324305"/>
            <a:chOff x="0" y="541867"/>
            <a:chExt cx="9476407" cy="3243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711201"/>
              <a:ext cx="9476407" cy="0"/>
            </a:xfrm>
            <a:prstGeom prst="line">
              <a:avLst/>
            </a:prstGeom>
            <a:ln w="190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菱形 5"/>
            <p:cNvSpPr/>
            <p:nvPr/>
          </p:nvSpPr>
          <p:spPr bwMode="auto">
            <a:xfrm>
              <a:off x="12212" y="541867"/>
              <a:ext cx="330688" cy="324380"/>
            </a:xfrm>
            <a:prstGeom prst="diamond">
              <a:avLst/>
            </a:prstGeom>
            <a:solidFill>
              <a:srgbClr val="3188BD"/>
            </a:solidFill>
            <a:ln w="9525" cmpd="sng">
              <a:solidFill>
                <a:srgbClr val="3188BD"/>
              </a:solidFill>
              <a:round/>
            </a:ln>
          </p:spPr>
          <p:txBody>
            <a:bodyPr lIns="121865" tIns="60932" rIns="121865" bIns="60932" rtlCol="0" anchor="ctr"/>
            <a:lstStyle/>
            <a:p>
              <a:pPr algn="ctr" defTabSz="913765">
                <a:lnSpc>
                  <a:spcPct val="90000"/>
                </a:lnSpc>
                <a:spcBef>
                  <a:spcPts val="1335"/>
                </a:spcBef>
              </a:pPr>
              <a:endPara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9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9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t="5818" b="5769"/>
          <a:stretch>
            <a:fillRect/>
          </a:stretch>
        </p:blipFill>
        <p:spPr>
          <a:xfrm>
            <a:off x="0" y="125506"/>
            <a:ext cx="12183634" cy="673249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49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6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4"/>
            <a:ext cx="4011084" cy="4691063"/>
          </a:xfrm>
        </p:spPr>
        <p:txBody>
          <a:bodyPr/>
          <a:lstStyle>
            <a:lvl1pPr marL="0" indent="0">
              <a:buNone/>
              <a:defRPr sz="1500"/>
            </a:lvl1pPr>
            <a:lvl2pPr marL="457200" indent="0">
              <a:buNone/>
              <a:defRPr sz="1200"/>
            </a:lvl2pPr>
            <a:lvl3pPr marL="914400" indent="0">
              <a:buNone/>
              <a:defRPr sz="11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</p:spPr>
        <p:txBody>
          <a:bodyPr/>
          <a:lstStyle>
            <a:lvl1pPr marL="0" indent="0">
              <a:buNone/>
              <a:defRPr sz="1500"/>
            </a:lvl1pPr>
            <a:lvl2pPr marL="457200" indent="0">
              <a:buNone/>
              <a:defRPr sz="1200"/>
            </a:lvl2pPr>
            <a:lvl3pPr marL="914400" indent="0">
              <a:buNone/>
              <a:defRPr sz="11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57" t="40553" b="-221"/>
          <a:stretch>
            <a:fillRect/>
          </a:stretch>
        </p:blipFill>
        <p:spPr bwMode="auto">
          <a:xfrm>
            <a:off x="6605588" y="2747963"/>
            <a:ext cx="5586412" cy="41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7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3175"/>
            <a:ext cx="1884362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8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" y="9525"/>
            <a:ext cx="18764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仅标题空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359" y="122216"/>
            <a:ext cx="10314711" cy="658085"/>
          </a:xfrm>
        </p:spPr>
        <p:txBody>
          <a:bodyPr>
            <a:noAutofit/>
          </a:bodyPr>
          <a:lstStyle>
            <a:lvl1pPr algn="l" defTabSz="1218565" rtl="0" eaLnBrk="1" latinLnBrk="0" hangingPunct="1">
              <a:spcBef>
                <a:spcPct val="0"/>
              </a:spcBef>
              <a:buNone/>
              <a:defRPr lang="zh-CN" altLang="en-US" sz="24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359" y="807730"/>
            <a:ext cx="11520001" cy="672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094" y="15229"/>
            <a:ext cx="1367118" cy="8776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 bwMode="auto">
          <a:xfrm>
            <a:off x="209551" y="709613"/>
            <a:ext cx="11711516" cy="0"/>
          </a:xfrm>
          <a:prstGeom prst="line">
            <a:avLst/>
          </a:prstGeom>
          <a:ln>
            <a:solidFill>
              <a:srgbClr val="FF9933"/>
            </a:solidFill>
            <a:headEnd type="none" w="med" len="med"/>
            <a:tailEnd type="none" w="lg" len="lg"/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16749" y="56896"/>
            <a:ext cx="10122067" cy="606224"/>
          </a:xfrm>
          <a:prstGeom prst="rect">
            <a:avLst/>
          </a:prstGeom>
          <a:noFill/>
        </p:spPr>
        <p:txBody>
          <a:bodyPr lIns="68580" tIns="34290" rIns="68580" bIns="34290" anchor="ctr"/>
          <a:lstStyle>
            <a:lvl1pPr>
              <a:defRPr b="1">
                <a:solidFill>
                  <a:srgbClr val="C00000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283644" y="88903"/>
            <a:ext cx="9646236" cy="575129"/>
          </a:xfrm>
          <a:prstGeom prst="roundRect">
            <a:avLst>
              <a:gd name="adj" fmla="val 16667"/>
            </a:avLst>
          </a:prstGeom>
        </p:spPr>
        <p:txBody>
          <a:bodyPr/>
          <a:lstStyle>
            <a:lvl1pPr>
              <a:defRPr sz="2265" b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页">
    <p:bg>
      <p:bgPr>
        <a:blipFill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315237" y="202458"/>
            <a:ext cx="11666092" cy="829081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9529" tIns="49529" rIns="49529" bIns="49529" numCol="1" spcCol="38100" rtlCol="0" anchor="ctr">
            <a:noAutofit/>
          </a:bodyPr>
          <a:lstStyle/>
          <a:p>
            <a:pPr marL="0" marR="0" indent="0" algn="l" defTabSz="9906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95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Calibri" panose="020F0502020204030204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28" y="9071"/>
            <a:ext cx="2166324" cy="1390780"/>
          </a:xfrm>
          <a:prstGeom prst="rect">
            <a:avLst/>
          </a:prstGeom>
        </p:spPr>
      </p:pic>
      <p:sp>
        <p:nvSpPr>
          <p:cNvPr id="11" name="文本占位符 22"/>
          <p:cNvSpPr>
            <a:spLocks noGrp="1"/>
          </p:cNvSpPr>
          <p:nvPr>
            <p:ph type="body" sz="quarter" idx="10"/>
          </p:nvPr>
        </p:nvSpPr>
        <p:spPr>
          <a:xfrm>
            <a:off x="1223876" y="2756230"/>
            <a:ext cx="9744253" cy="12488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800" b="1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27"/>
          <p:cNvSpPr>
            <a:spLocks noGrp="1"/>
          </p:cNvSpPr>
          <p:nvPr>
            <p:ph type="body" sz="quarter" idx="12"/>
          </p:nvPr>
        </p:nvSpPr>
        <p:spPr>
          <a:xfrm>
            <a:off x="3023789" y="4005043"/>
            <a:ext cx="6144427" cy="48107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4718" y="99769"/>
            <a:ext cx="1883777" cy="1209384"/>
          </a:xfrm>
          <a:prstGeom prst="rect">
            <a:avLst/>
          </a:prstGeom>
        </p:spPr>
      </p:pic>
    </p:spTree>
  </p:cSld>
  <p:clrMapOvr>
    <a:masterClrMapping/>
  </p:clrMapOvr>
  <p:transition spd="med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57" t="40553" b="-221"/>
          <a:stretch>
            <a:fillRect/>
          </a:stretch>
        </p:blipFill>
        <p:spPr>
          <a:xfrm>
            <a:off x="6605285" y="2747464"/>
            <a:ext cx="5586715" cy="411053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3037" y="427608"/>
            <a:ext cx="973948" cy="596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473" y="219223"/>
            <a:ext cx="2114308" cy="922367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CB4B4D-7CA3-9044-876B-883B54F8677D}" type="slidenum">
              <a:rPr lang="en-US" altLang="zh-CN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" y="0"/>
            <a:ext cx="12188389" cy="6858000"/>
          </a:xfrm>
          <a:prstGeom prst="rect">
            <a:avLst/>
          </a:prstGeom>
        </p:spPr>
      </p:pic>
      <p:sp>
        <p:nvSpPr>
          <p:cNvPr id="14" name="标题占位符 1"/>
          <p:cNvSpPr>
            <a:spLocks noGrp="1"/>
          </p:cNvSpPr>
          <p:nvPr>
            <p:ph type="title"/>
          </p:nvPr>
        </p:nvSpPr>
        <p:spPr>
          <a:xfrm>
            <a:off x="239349" y="260648"/>
            <a:ext cx="10515600" cy="4823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5" name="文本占位符 2"/>
          <p:cNvSpPr>
            <a:spLocks noGrp="1"/>
          </p:cNvSpPr>
          <p:nvPr>
            <p:ph idx="1" hasCustomPrompt="1"/>
          </p:nvPr>
        </p:nvSpPr>
        <p:spPr>
          <a:xfrm>
            <a:off x="838200" y="1028734"/>
            <a:ext cx="10515600" cy="51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 rotWithShape="1">
          <a:blip r:embed="rId3"/>
          <a:srcRect l="7219" t="14132" r="6197" b="7877"/>
          <a:stretch>
            <a:fillRect/>
          </a:stretch>
        </p:blipFill>
        <p:spPr>
          <a:xfrm>
            <a:off x="10320470" y="201533"/>
            <a:ext cx="1547681" cy="59864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9658" y="6301347"/>
            <a:ext cx="1672685" cy="436620"/>
          </a:xfrm>
          <a:prstGeom prst="rect">
            <a:avLst/>
          </a:prstGeom>
        </p:spPr>
      </p:pic>
      <p:pic>
        <p:nvPicPr>
          <p:cNvPr id="19" name="图片 24"/>
          <p:cNvPicPr>
            <a:picLocks noChangeAspect="1"/>
          </p:cNvPicPr>
          <p:nvPr userDrawn="1"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8" y="6404994"/>
            <a:ext cx="2243240" cy="42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>
            <a:cxnSpLocks noChangeShapeType="1"/>
          </p:cNvCxnSpPr>
          <p:nvPr userDrawn="1"/>
        </p:nvCxnSpPr>
        <p:spPr bwMode="auto">
          <a:xfrm>
            <a:off x="258627" y="708025"/>
            <a:ext cx="11674746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" name="图片 10" descr="电信logo.gif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2" t="21133" r="49516" b="56775"/>
          <a:stretch>
            <a:fillRect/>
          </a:stretch>
        </p:blipFill>
        <p:spPr bwMode="auto">
          <a:xfrm>
            <a:off x="10256973" y="0"/>
            <a:ext cx="1676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 userDrawn="1"/>
        </p:nvSpPr>
        <p:spPr bwMode="auto">
          <a:xfrm>
            <a:off x="323853" y="6542093"/>
            <a:ext cx="2532063" cy="30777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电信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海公司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DocNo"/>
          <p:cNvSpPr>
            <a:spLocks noChangeArrowheads="1"/>
          </p:cNvSpPr>
          <p:nvPr userDrawn="1"/>
        </p:nvSpPr>
        <p:spPr bwMode="auto">
          <a:xfrm>
            <a:off x="10930840" y="6533296"/>
            <a:ext cx="558535" cy="316574"/>
          </a:xfrm>
          <a:prstGeom prst="rect">
            <a:avLst/>
          </a:prstGeom>
          <a:noFill/>
          <a:ln>
            <a:noFill/>
          </a:ln>
        </p:spPr>
        <p:txBody>
          <a:bodyPr wrap="none" lIns="101941" tIns="50076" rIns="101941" bIns="50076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fld id="{B5CD5E24-44EA-4741-846D-DFDB99C967C7}" type="slidenum"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en-US" altLang="zh-TW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5253859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9529" tIns="49529" rIns="49529" bIns="49529" spcCol="38100" anchor="ctr">
            <a:spAutoFit/>
          </a:bodyPr>
          <a:lstStyle/>
          <a:p>
            <a:pPr defTabSz="990600" eaLnBrk="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50">
              <a:solidFill>
                <a:srgbClr val="000000"/>
              </a:solidFill>
              <a:latin typeface="+mn-lt"/>
              <a:ea typeface="+mn-ea"/>
              <a:sym typeface="Calibri" panose="020F0502020204030204"/>
            </a:endParaRPr>
          </a:p>
        </p:txBody>
      </p:sp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6254750"/>
            <a:ext cx="17065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-114300"/>
            <a:ext cx="1884362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883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幻灯片编号占位符 5"/>
          <p:cNvSpPr txBox="1"/>
          <p:nvPr userDrawn="1"/>
        </p:nvSpPr>
        <p:spPr>
          <a:xfrm>
            <a:off x="9176173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kumimoji="1" sz="1200" kern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C5AAA5B-D3F5-4AC7-827D-4B6794E5C75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7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9263" y="282575"/>
            <a:ext cx="1079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幻灯片编号占位符 5"/>
          <p:cNvSpPr txBox="1"/>
          <p:nvPr userDrawn="1"/>
        </p:nvSpPr>
        <p:spPr>
          <a:xfrm>
            <a:off x="9176173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kumimoji="1" sz="1200" kern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C5AAA5B-D3F5-4AC7-827D-4B6794E5C75D}" type="slidenum">
              <a:rPr lang="zh-CN" altLang="en-US" smtClean="0">
                <a:solidFill>
                  <a:schemeClr val="bg1"/>
                </a:solidFill>
              </a:rPr>
            </a:fld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275F33-1D7E-4459-AF34-227B86C0AFE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 0">
    <p:bg>
      <p:bgPr>
        <a:blipFill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9326853" y="157772"/>
            <a:ext cx="2701636" cy="6031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325925" y="157772"/>
            <a:ext cx="2625505" cy="783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28" y="-52289"/>
            <a:ext cx="1875248" cy="120390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94" y="-114783"/>
            <a:ext cx="1883777" cy="1209384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2004053"/>
            <a:ext cx="10515600" cy="1325563"/>
          </a:xfrm>
          <a:noFill/>
          <a:ln w="9525">
            <a:solidFill>
              <a:srgbClr val="00479D"/>
            </a:solidFill>
            <a:prstDash val="dash"/>
            <a:miter lim="800000"/>
          </a:ln>
        </p:spPr>
        <p:txBody>
          <a:bodyPr lIns="81935" tIns="40967" rIns="81935" bIns="40967" anchor="ctr"/>
          <a:lstStyle>
            <a:lvl1pPr>
              <a:defRPr lang="zh-CN" altLang="en-US" sz="3600" b="1">
                <a:solidFill>
                  <a:srgbClr val="00479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+mn-ea"/>
              </a:defRPr>
            </a:lvl1pPr>
          </a:lstStyle>
          <a:p>
            <a:pPr marL="0" lvl="0" algn="ctr">
              <a:lnSpc>
                <a:spcPct val="150000"/>
              </a:lnSpc>
            </a:pPr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两栏内容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253859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9529" tIns="49529" rIns="49529" bIns="49529" spcCol="38100" anchor="ctr">
            <a:spAutoFit/>
          </a:bodyPr>
          <a:lstStyle/>
          <a:p>
            <a:pPr defTabSz="989965" eaLnBrk="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50" noProof="1">
              <a:solidFill>
                <a:srgbClr val="000000"/>
              </a:solidFill>
              <a:latin typeface="+mn-lt"/>
              <a:ea typeface="+mn-ea"/>
              <a:sym typeface="Calibri" panose="020F0502020204030204"/>
            </a:endParaRPr>
          </a:p>
        </p:txBody>
      </p:sp>
      <p:pic>
        <p:nvPicPr>
          <p:cNvPr id="5" name="图片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6254750"/>
            <a:ext cx="17065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3176"/>
            <a:ext cx="1451614" cy="931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13" name="内容占位符 12"/>
          <p:cNvSpPr>
            <a:spLocks noGrp="1"/>
          </p:cNvSpPr>
          <p:nvPr>
            <p:ph sz="quarter" idx="11"/>
          </p:nvPr>
        </p:nvSpPr>
        <p:spPr>
          <a:xfrm>
            <a:off x="795338" y="1401763"/>
            <a:ext cx="8459787" cy="42989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285742" y="6315869"/>
            <a:ext cx="758212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44A71-4164-4E07-B80F-76DE74298B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两栏内容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9529" tIns="49529" rIns="49529" bIns="49529" spcCol="38100" anchor="ctr">
            <a:spAutoFit/>
          </a:bodyPr>
          <a:lstStyle/>
          <a:p>
            <a:pPr defTabSz="989965" eaLnBrk="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50" noProof="1">
              <a:solidFill>
                <a:srgbClr val="000000"/>
              </a:solidFill>
              <a:latin typeface="+mn-lt"/>
              <a:ea typeface="+mn-ea"/>
              <a:sym typeface="Calibri" panose="020F0502020204030204"/>
            </a:endParaRPr>
          </a:p>
        </p:txBody>
      </p:sp>
      <p:pic>
        <p:nvPicPr>
          <p:cNvPr id="5" name="图片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6254751"/>
            <a:ext cx="17065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8" y="3177"/>
            <a:ext cx="1451615" cy="931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6"/>
            <a:ext cx="10515600" cy="634469"/>
          </a:xfrm>
        </p:spPr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13" name="内容占位符 12"/>
          <p:cNvSpPr>
            <a:spLocks noGrp="1"/>
          </p:cNvSpPr>
          <p:nvPr>
            <p:ph sz="quarter" idx="11"/>
          </p:nvPr>
        </p:nvSpPr>
        <p:spPr>
          <a:xfrm>
            <a:off x="795339" y="1401763"/>
            <a:ext cx="8459787" cy="429895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717800" y="6316212"/>
            <a:ext cx="326155" cy="32316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44A71-4164-4E07-B80F-76DE74298B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253860" y="6356184"/>
            <a:ext cx="1645029" cy="400236"/>
          </a:xfrm>
          <a:prstGeom prst="rect">
            <a:avLst/>
          </a:prstGeom>
          <a:solidFill>
            <a:schemeClr val="bg1"/>
          </a:solidFill>
          <a:ln w="12700" cap="flat">
            <a:noFill/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9529" tIns="49529" rIns="49529" bIns="49529" spcCol="38100" anchor="ctr">
            <a:spAutoFit/>
          </a:bodyPr>
          <a:lstStyle/>
          <a:p>
            <a:pPr defTabSz="989965" eaLnBrk="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50" noProof="1">
              <a:solidFill>
                <a:srgbClr val="000000"/>
              </a:solidFill>
              <a:latin typeface="+mn-lt"/>
              <a:ea typeface="+mn-ea"/>
              <a:sym typeface="Calibri" panose="020F0502020204030204"/>
            </a:endParaRPr>
          </a:p>
        </p:txBody>
      </p:sp>
      <p:pic>
        <p:nvPicPr>
          <p:cNvPr id="5" name="图片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6254751"/>
            <a:ext cx="1706563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4005" y="25137"/>
            <a:ext cx="1447996" cy="929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1604" y="172676"/>
            <a:ext cx="10515600" cy="634469"/>
          </a:xfrm>
        </p:spPr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13" name="内容占位符 12"/>
          <p:cNvSpPr>
            <a:spLocks noGrp="1"/>
          </p:cNvSpPr>
          <p:nvPr>
            <p:ph sz="quarter" idx="11"/>
          </p:nvPr>
        </p:nvSpPr>
        <p:spPr>
          <a:xfrm>
            <a:off x="795339" y="1401763"/>
            <a:ext cx="8459787" cy="429895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285743" y="6315869"/>
            <a:ext cx="758212" cy="32385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44A71-4164-4E07-B80F-76DE74298B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9.xml"/><Relationship Id="rId8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3.xml"/><Relationship Id="rId20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9.xml"/><Relationship Id="rId18" Type="http://schemas.openxmlformats.org/officeDocument/2006/relationships/slideLayout" Target="../slideLayouts/slideLayout38.xml"/><Relationship Id="rId17" Type="http://schemas.openxmlformats.org/officeDocument/2006/relationships/slideLayout" Target="../slideLayouts/slideLayout37.xml"/><Relationship Id="rId16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defTabSz="91440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defTabSz="914400" eaLnBrk="1" fontAlgn="auto" hangingPunct="1">
              <a:spcBef>
                <a:spcPts val="0"/>
              </a:spcBef>
              <a:spcAft>
                <a:spcPts val="0"/>
              </a:spcAft>
              <a:defRPr kumimoji="1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C5AAA5B-D3F5-4AC7-827D-4B6794E5C75D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hf sldNum="0" hdr="0" ftr="0" dt="0"/>
  <p:txStyles>
    <p:titleStyle>
      <a:lvl1pPr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l" defTabSz="913130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227330" indent="-227330" algn="l" defTabSz="913130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4530" indent="-227330" algn="l" defTabSz="913130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730" indent="-227330" algn="l" defTabSz="913130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930" indent="-227330" algn="l" defTabSz="913130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6130" indent="-227330" algn="l" defTabSz="913130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5"/>
            <a:ext cx="10972800" cy="4525963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5"/>
            <a:ext cx="284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C7F443-CEF0-44E7-AFB9-7233B7ED0D5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5"/>
            <a:ext cx="3860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64B1D-C043-46DA-B9DF-E25E00435F0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  <p:sldLayoutId id="2147483687" r:id="rId18"/>
    <p:sldLayoutId id="2147483688" r:id="rId1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44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45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4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34.jpe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9.xml"/><Relationship Id="rId3" Type="http://schemas.openxmlformats.org/officeDocument/2006/relationships/tags" Target="../tags/tag1.xml"/><Relationship Id="rId2" Type="http://schemas.openxmlformats.org/officeDocument/2006/relationships/image" Target="../media/image35.png"/><Relationship Id="rId1" Type="http://schemas.openxmlformats.org/officeDocument/2006/relationships/customXml" Target="../ink/ink1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9.xml"/><Relationship Id="rId4" Type="http://schemas.openxmlformats.org/officeDocument/2006/relationships/image" Target="../media/image3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png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image" Target="../media/image38.png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7" Type="http://schemas.openxmlformats.org/officeDocument/2006/relationships/slideLayout" Target="../slideLayouts/slideLayout39.xml"/><Relationship Id="rId16" Type="http://schemas.openxmlformats.org/officeDocument/2006/relationships/image" Target="../media/image42.png"/><Relationship Id="rId15" Type="http://schemas.openxmlformats.org/officeDocument/2006/relationships/image" Target="../media/image41.png"/><Relationship Id="rId14" Type="http://schemas.openxmlformats.org/officeDocument/2006/relationships/tags" Target="../tags/tag12.xml"/><Relationship Id="rId13" Type="http://schemas.openxmlformats.org/officeDocument/2006/relationships/image" Target="../media/image40.png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9.xml"/><Relationship Id="rId1" Type="http://schemas.openxmlformats.org/officeDocument/2006/relationships/tags" Target="../tags/tag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4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文本框 1"/>
          <p:cNvSpPr txBox="1"/>
          <p:nvPr/>
        </p:nvSpPr>
        <p:spPr>
          <a:xfrm>
            <a:off x="356515" y="2131418"/>
            <a:ext cx="11541397" cy="10698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indent="0" algn="ctr" defTabSz="342265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48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商继通产品介绍   </a:t>
            </a:r>
            <a:endParaRPr lang="zh-CN" altLang="en-US" sz="48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745067" y="3652397"/>
            <a:ext cx="10600266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010120" y="3955312"/>
            <a:ext cx="63353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中国电信股份有限公司上海号百智慧商务部</a:t>
            </a:r>
            <a:endParaRPr lang="en-US" altLang="zh-CN" sz="2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pitchFamily="2" charset="-122"/>
            </a:endParaRPr>
          </a:p>
          <a:p>
            <a:pPr algn="ctr"/>
            <a:endParaRPr lang="en-US" altLang="zh-CN" sz="2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pitchFamily="2" charset="-122"/>
            </a:endParaRPr>
          </a:p>
          <a:p>
            <a:pPr algn="ctr"/>
            <a:r>
              <a:rPr lang="en-US" altLang="zh-CN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2022</a:t>
            </a:r>
            <a:r>
              <a:rPr lang="zh-CN" alt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年</a:t>
            </a:r>
            <a:r>
              <a:rPr lang="en-US" altLang="zh-CN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10</a:t>
            </a:r>
            <a:r>
              <a:rPr lang="zh-CN" alt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pitchFamily="2" charset="-122"/>
              </a:rPr>
              <a:t>月</a:t>
            </a:r>
            <a:endParaRPr lang="zh-CN" altLang="en-US" sz="2000" dirty="0">
              <a:solidFill>
                <a:schemeClr val="tx2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2400" dirty="0">
                <a:solidFill>
                  <a:srgbClr val="0973DD"/>
                </a:solidFill>
                <a:cs typeface="+mn-cs"/>
              </a:rPr>
              <a:t>FAQ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41604" y="1216259"/>
            <a:ext cx="10515600" cy="52445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 algn="l">
              <a:lnSpc>
                <a:spcPct val="160000"/>
              </a:lnSpc>
              <a:buFont typeface="Wingdings" panose="05000000000000000000" pitchFamily="2" charset="2"/>
              <a:buChar char="u"/>
            </a:pPr>
            <a:r>
              <a:rPr lang="zh-CN" altLang="zh-CN" sz="1800" b="1" kern="0" dirty="0">
                <a:solidFill>
                  <a:srgbClr val="0973D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商继通码号资源</a:t>
            </a:r>
            <a:r>
              <a:rPr lang="zh-CN" altLang="en-US" sz="1800" b="1" kern="0" dirty="0">
                <a:solidFill>
                  <a:srgbClr val="0973D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？</a:t>
            </a:r>
            <a:endParaRPr lang="zh-CN" altLang="zh-CN" sz="1800" kern="100" dirty="0">
              <a:solidFill>
                <a:srgbClr val="0973DD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答：商继通无固定号码段，使用上海电信直线号码库中的号码；如需连续号码，</a:t>
            </a:r>
            <a:r>
              <a:rPr lang="zh-CN" altLang="en-US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由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区局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/BD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客户经理发起售前方案支撑需求，对口的客响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/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政支返回售前方案，在方案中明确连续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DID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号码段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r>
              <a:rPr lang="zh-CN" altLang="zh-CN" sz="18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</a:t>
            </a:r>
            <a:endParaRPr lang="en-US" altLang="zh-CN" sz="180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285750" indent="-285750" algn="just">
              <a:lnSpc>
                <a:spcPct val="160000"/>
              </a:lnSpc>
              <a:buFont typeface="Wingdings" panose="05000000000000000000" pitchFamily="2" charset="2"/>
              <a:buChar char="u"/>
            </a:pPr>
            <a:r>
              <a:rPr lang="zh-CN" altLang="zh-CN" sz="1800" b="1" kern="0" dirty="0">
                <a:solidFill>
                  <a:srgbClr val="0973D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是否支持承诺消费？</a:t>
            </a:r>
            <a:endParaRPr lang="zh-CN" altLang="zh-CN" sz="1800" kern="100" dirty="0">
              <a:solidFill>
                <a:srgbClr val="0973DD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r>
              <a:rPr lang="zh-CN" altLang="zh-CN" sz="18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答：支持，可通过账户级合同配置实现。账户级合同由</a:t>
            </a:r>
            <a:r>
              <a:rPr lang="zh-CN" altLang="en-US" sz="18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销售单位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行申请。</a:t>
            </a:r>
            <a:endParaRPr lang="en-US" altLang="zh-CN" sz="1800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285750" indent="-285750" algn="just">
              <a:lnSpc>
                <a:spcPct val="160000"/>
              </a:lnSpc>
              <a:buFont typeface="Wingdings" panose="05000000000000000000" pitchFamily="2" charset="2"/>
              <a:buChar char="u"/>
            </a:pPr>
            <a:r>
              <a:rPr lang="zh-CN" altLang="zh-CN" sz="1800" b="1" kern="0" dirty="0">
                <a:solidFill>
                  <a:srgbClr val="0973DD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是否可拨打国际长途？</a:t>
            </a:r>
            <a:endParaRPr lang="zh-CN" altLang="zh-CN" sz="1800" kern="100" dirty="0">
              <a:solidFill>
                <a:srgbClr val="0973DD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答：国际长途默认关闭，需要开通在</a:t>
            </a:r>
            <a:r>
              <a:rPr lang="en-US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CRM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上受理</a:t>
            </a:r>
            <a:r>
              <a:rPr lang="zh-CN" altLang="zh-CN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r>
              <a:rPr lang="zh-CN" altLang="en-US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受理成功后</a:t>
            </a:r>
            <a:r>
              <a:rPr lang="zh-CN" altLang="zh-CN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默认</a:t>
            </a:r>
            <a:r>
              <a:rPr lang="zh-CN" altLang="en-US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开通</a:t>
            </a:r>
            <a:r>
              <a:rPr lang="zh-CN" altLang="zh-CN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国际</a:t>
            </a:r>
            <a:r>
              <a:rPr lang="zh-CN" altLang="en-US" kern="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低</a:t>
            </a:r>
            <a:r>
              <a:rPr lang="zh-CN" altLang="zh-CN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结算地区</a:t>
            </a:r>
            <a:r>
              <a:rPr lang="zh-CN" altLang="en-US" kern="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；</a:t>
            </a:r>
            <a:r>
              <a:rPr lang="zh-CN" altLang="zh-CN" sz="1800" kern="0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高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结算地区按需开通，客户经理发邮件给号百明确需求，审核后开通。</a:t>
            </a:r>
            <a:endParaRPr lang="en-US" altLang="zh-CN" sz="1800" kern="0" dirty="0">
              <a:solidFill>
                <a:srgbClr val="000000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285750" indent="-285750" algn="just">
              <a:lnSpc>
                <a:spcPct val="160000"/>
              </a:lnSpc>
              <a:buFont typeface="Wingdings" panose="05000000000000000000" pitchFamily="2" charset="2"/>
              <a:buChar char="u"/>
            </a:pPr>
            <a:r>
              <a:rPr lang="zh-CN" altLang="zh-CN" sz="1800" b="1" kern="0" dirty="0">
                <a:solidFill>
                  <a:srgbClr val="0973DD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是否可实现短号外显功能？</a:t>
            </a:r>
            <a:endParaRPr lang="zh-CN" altLang="zh-CN" sz="1800" kern="100" dirty="0">
              <a:solidFill>
                <a:srgbClr val="0973DD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答：可通过</a:t>
            </a:r>
            <a:r>
              <a:rPr lang="en-US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CRM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特服号外显进行下单。其中</a:t>
            </a:r>
            <a:r>
              <a:rPr lang="en-US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00/95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外显，</a:t>
            </a:r>
            <a:r>
              <a:rPr lang="en-US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CRM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可直接受理此子产品功能；</a:t>
            </a:r>
            <a:r>
              <a:rPr lang="en-US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96</a:t>
            </a:r>
            <a:r>
              <a:rPr lang="zh-CN" altLang="zh-CN" sz="18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外显需要向政企、网运提出申请，一事一议审批。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案例一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06166" y="1313512"/>
            <a:ext cx="3949718" cy="2384687"/>
          </a:xfrm>
          <a:prstGeom prst="rect">
            <a:avLst/>
          </a:prstGeom>
          <a:blipFill>
            <a:blip r:embed="rId1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10"/>
          <p:cNvGrpSpPr/>
          <p:nvPr/>
        </p:nvGrpSpPr>
        <p:grpSpPr bwMode="auto">
          <a:xfrm>
            <a:off x="5331880" y="1159197"/>
            <a:ext cx="777014" cy="782357"/>
            <a:chOff x="2442709" y="2970589"/>
            <a:chExt cx="725804" cy="730150"/>
          </a:xfrm>
        </p:grpSpPr>
        <p:sp>
          <p:nvSpPr>
            <p:cNvPr id="5" name="Oval 1127"/>
            <p:cNvSpPr>
              <a:spLocks noChangeArrowheads="1"/>
            </p:cNvSpPr>
            <p:nvPr/>
          </p:nvSpPr>
          <p:spPr bwMode="auto">
            <a:xfrm>
              <a:off x="2442709" y="2970589"/>
              <a:ext cx="725804" cy="730150"/>
            </a:xfrm>
            <a:prstGeom prst="ellipse">
              <a:avLst/>
            </a:prstGeom>
            <a:solidFill>
              <a:srgbClr val="0973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Freeform 11"/>
            <p:cNvSpPr>
              <a:spLocks noEditPoints="1"/>
            </p:cNvSpPr>
            <p:nvPr/>
          </p:nvSpPr>
          <p:spPr bwMode="auto">
            <a:xfrm>
              <a:off x="2557685" y="3114560"/>
              <a:ext cx="502203" cy="415693"/>
            </a:xfrm>
            <a:custGeom>
              <a:avLst/>
              <a:gdLst>
                <a:gd name="T0" fmla="*/ 454957 w 287"/>
                <a:gd name="T1" fmla="*/ 136810 h 237"/>
                <a:gd name="T2" fmla="*/ 426960 w 287"/>
                <a:gd name="T3" fmla="*/ 164874 h 237"/>
                <a:gd name="T4" fmla="*/ 454957 w 287"/>
                <a:gd name="T5" fmla="*/ 194692 h 237"/>
                <a:gd name="T6" fmla="*/ 484705 w 287"/>
                <a:gd name="T7" fmla="*/ 164874 h 237"/>
                <a:gd name="T8" fmla="*/ 454957 w 287"/>
                <a:gd name="T9" fmla="*/ 136810 h 237"/>
                <a:gd name="T10" fmla="*/ 47246 w 287"/>
                <a:gd name="T11" fmla="*/ 136810 h 237"/>
                <a:gd name="T12" fmla="*/ 19248 w 287"/>
                <a:gd name="T13" fmla="*/ 164874 h 237"/>
                <a:gd name="T14" fmla="*/ 47246 w 287"/>
                <a:gd name="T15" fmla="*/ 194692 h 237"/>
                <a:gd name="T16" fmla="*/ 75243 w 287"/>
                <a:gd name="T17" fmla="*/ 164874 h 237"/>
                <a:gd name="T18" fmla="*/ 47246 w 287"/>
                <a:gd name="T19" fmla="*/ 136810 h 237"/>
                <a:gd name="T20" fmla="*/ 370965 w 287"/>
                <a:gd name="T21" fmla="*/ 85945 h 237"/>
                <a:gd name="T22" fmla="*/ 328969 w 287"/>
                <a:gd name="T23" fmla="*/ 128040 h 237"/>
                <a:gd name="T24" fmla="*/ 370965 w 287"/>
                <a:gd name="T25" fmla="*/ 170136 h 237"/>
                <a:gd name="T26" fmla="*/ 412961 w 287"/>
                <a:gd name="T27" fmla="*/ 128040 h 237"/>
                <a:gd name="T28" fmla="*/ 370965 w 287"/>
                <a:gd name="T29" fmla="*/ 85945 h 237"/>
                <a:gd name="T30" fmla="*/ 502203 w 287"/>
                <a:gd name="T31" fmla="*/ 343780 h 237"/>
                <a:gd name="T32" fmla="*/ 453208 w 287"/>
                <a:gd name="T33" fmla="*/ 343780 h 237"/>
                <a:gd name="T34" fmla="*/ 453208 w 287"/>
                <a:gd name="T35" fmla="*/ 254327 h 237"/>
                <a:gd name="T36" fmla="*/ 442709 w 287"/>
                <a:gd name="T37" fmla="*/ 212231 h 237"/>
                <a:gd name="T38" fmla="*/ 454957 w 287"/>
                <a:gd name="T39" fmla="*/ 210477 h 237"/>
                <a:gd name="T40" fmla="*/ 502203 w 287"/>
                <a:gd name="T41" fmla="*/ 257835 h 237"/>
                <a:gd name="T42" fmla="*/ 502203 w 287"/>
                <a:gd name="T43" fmla="*/ 343780 h 237"/>
                <a:gd name="T44" fmla="*/ 131238 w 287"/>
                <a:gd name="T45" fmla="*/ 85945 h 237"/>
                <a:gd name="T46" fmla="*/ 89242 w 287"/>
                <a:gd name="T47" fmla="*/ 128040 h 237"/>
                <a:gd name="T48" fmla="*/ 131238 w 287"/>
                <a:gd name="T49" fmla="*/ 170136 h 237"/>
                <a:gd name="T50" fmla="*/ 173234 w 287"/>
                <a:gd name="T51" fmla="*/ 128040 h 237"/>
                <a:gd name="T52" fmla="*/ 131238 w 287"/>
                <a:gd name="T53" fmla="*/ 85945 h 237"/>
                <a:gd name="T54" fmla="*/ 47246 w 287"/>
                <a:gd name="T55" fmla="*/ 210477 h 237"/>
                <a:gd name="T56" fmla="*/ 59494 w 287"/>
                <a:gd name="T57" fmla="*/ 212231 h 237"/>
                <a:gd name="T58" fmla="*/ 48995 w 287"/>
                <a:gd name="T59" fmla="*/ 254327 h 237"/>
                <a:gd name="T60" fmla="*/ 48995 w 287"/>
                <a:gd name="T61" fmla="*/ 343780 h 237"/>
                <a:gd name="T62" fmla="*/ 0 w 287"/>
                <a:gd name="T63" fmla="*/ 343780 h 237"/>
                <a:gd name="T64" fmla="*/ 0 w 287"/>
                <a:gd name="T65" fmla="*/ 257835 h 237"/>
                <a:gd name="T66" fmla="*/ 47246 w 287"/>
                <a:gd name="T67" fmla="*/ 210477 h 237"/>
                <a:gd name="T68" fmla="*/ 251976 w 287"/>
                <a:gd name="T69" fmla="*/ 0 h 237"/>
                <a:gd name="T70" fmla="*/ 188982 w 287"/>
                <a:gd name="T71" fmla="*/ 63143 h 237"/>
                <a:gd name="T72" fmla="*/ 251976 w 287"/>
                <a:gd name="T73" fmla="*/ 126286 h 237"/>
                <a:gd name="T74" fmla="*/ 313221 w 287"/>
                <a:gd name="T75" fmla="*/ 63143 h 237"/>
                <a:gd name="T76" fmla="*/ 251976 w 287"/>
                <a:gd name="T77" fmla="*/ 0 h 237"/>
                <a:gd name="T78" fmla="*/ 439209 w 287"/>
                <a:gd name="T79" fmla="*/ 375351 h 237"/>
                <a:gd name="T80" fmla="*/ 363966 w 287"/>
                <a:gd name="T81" fmla="*/ 375351 h 237"/>
                <a:gd name="T82" fmla="*/ 363966 w 287"/>
                <a:gd name="T83" fmla="*/ 240295 h 237"/>
                <a:gd name="T84" fmla="*/ 351717 w 287"/>
                <a:gd name="T85" fmla="*/ 189430 h 237"/>
                <a:gd name="T86" fmla="*/ 370965 w 287"/>
                <a:gd name="T87" fmla="*/ 185922 h 237"/>
                <a:gd name="T88" fmla="*/ 439209 w 287"/>
                <a:gd name="T89" fmla="*/ 254327 h 237"/>
                <a:gd name="T90" fmla="*/ 439209 w 287"/>
                <a:gd name="T91" fmla="*/ 375351 h 237"/>
                <a:gd name="T92" fmla="*/ 138237 w 287"/>
                <a:gd name="T93" fmla="*/ 240295 h 237"/>
                <a:gd name="T94" fmla="*/ 138237 w 287"/>
                <a:gd name="T95" fmla="*/ 375351 h 237"/>
                <a:gd name="T96" fmla="*/ 64744 w 287"/>
                <a:gd name="T97" fmla="*/ 375351 h 237"/>
                <a:gd name="T98" fmla="*/ 64744 w 287"/>
                <a:gd name="T99" fmla="*/ 254327 h 237"/>
                <a:gd name="T100" fmla="*/ 131238 w 287"/>
                <a:gd name="T101" fmla="*/ 185922 h 237"/>
                <a:gd name="T102" fmla="*/ 150486 w 287"/>
                <a:gd name="T103" fmla="*/ 189430 h 237"/>
                <a:gd name="T104" fmla="*/ 138237 w 287"/>
                <a:gd name="T105" fmla="*/ 240295 h 237"/>
                <a:gd name="T106" fmla="*/ 153986 w 287"/>
                <a:gd name="T107" fmla="*/ 415693 h 237"/>
                <a:gd name="T108" fmla="*/ 349967 w 287"/>
                <a:gd name="T109" fmla="*/ 415693 h 237"/>
                <a:gd name="T110" fmla="*/ 349967 w 287"/>
                <a:gd name="T111" fmla="*/ 240295 h 237"/>
                <a:gd name="T112" fmla="*/ 251976 w 287"/>
                <a:gd name="T113" fmla="*/ 142072 h 237"/>
                <a:gd name="T114" fmla="*/ 153986 w 287"/>
                <a:gd name="T115" fmla="*/ 240295 h 237"/>
                <a:gd name="T116" fmla="*/ 153986 w 287"/>
                <a:gd name="T117" fmla="*/ 415693 h 237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7" h="237">
                  <a:moveTo>
                    <a:pt x="260" y="78"/>
                  </a:moveTo>
                  <a:cubicBezTo>
                    <a:pt x="251" y="78"/>
                    <a:pt x="244" y="85"/>
                    <a:pt x="244" y="94"/>
                  </a:cubicBezTo>
                  <a:cubicBezTo>
                    <a:pt x="244" y="103"/>
                    <a:pt x="251" y="111"/>
                    <a:pt x="260" y="111"/>
                  </a:cubicBezTo>
                  <a:cubicBezTo>
                    <a:pt x="269" y="111"/>
                    <a:pt x="277" y="103"/>
                    <a:pt x="277" y="94"/>
                  </a:cubicBezTo>
                  <a:cubicBezTo>
                    <a:pt x="277" y="85"/>
                    <a:pt x="269" y="78"/>
                    <a:pt x="260" y="78"/>
                  </a:cubicBezTo>
                  <a:close/>
                  <a:moveTo>
                    <a:pt x="27" y="78"/>
                  </a:moveTo>
                  <a:cubicBezTo>
                    <a:pt x="18" y="78"/>
                    <a:pt x="11" y="85"/>
                    <a:pt x="11" y="94"/>
                  </a:cubicBezTo>
                  <a:cubicBezTo>
                    <a:pt x="11" y="103"/>
                    <a:pt x="18" y="111"/>
                    <a:pt x="27" y="111"/>
                  </a:cubicBezTo>
                  <a:cubicBezTo>
                    <a:pt x="36" y="111"/>
                    <a:pt x="43" y="103"/>
                    <a:pt x="43" y="94"/>
                  </a:cubicBezTo>
                  <a:cubicBezTo>
                    <a:pt x="43" y="85"/>
                    <a:pt x="36" y="78"/>
                    <a:pt x="27" y="78"/>
                  </a:cubicBezTo>
                  <a:close/>
                  <a:moveTo>
                    <a:pt x="212" y="49"/>
                  </a:moveTo>
                  <a:cubicBezTo>
                    <a:pt x="199" y="49"/>
                    <a:pt x="188" y="59"/>
                    <a:pt x="188" y="73"/>
                  </a:cubicBezTo>
                  <a:cubicBezTo>
                    <a:pt x="188" y="86"/>
                    <a:pt x="199" y="97"/>
                    <a:pt x="212" y="97"/>
                  </a:cubicBezTo>
                  <a:cubicBezTo>
                    <a:pt x="225" y="97"/>
                    <a:pt x="236" y="86"/>
                    <a:pt x="236" y="73"/>
                  </a:cubicBezTo>
                  <a:cubicBezTo>
                    <a:pt x="236" y="59"/>
                    <a:pt x="225" y="49"/>
                    <a:pt x="212" y="49"/>
                  </a:cubicBezTo>
                  <a:close/>
                  <a:moveTo>
                    <a:pt x="287" y="196"/>
                  </a:moveTo>
                  <a:cubicBezTo>
                    <a:pt x="259" y="196"/>
                    <a:pt x="259" y="196"/>
                    <a:pt x="259" y="196"/>
                  </a:cubicBezTo>
                  <a:cubicBezTo>
                    <a:pt x="259" y="145"/>
                    <a:pt x="259" y="145"/>
                    <a:pt x="259" y="145"/>
                  </a:cubicBezTo>
                  <a:cubicBezTo>
                    <a:pt x="259" y="136"/>
                    <a:pt x="257" y="128"/>
                    <a:pt x="253" y="121"/>
                  </a:cubicBezTo>
                  <a:cubicBezTo>
                    <a:pt x="255" y="120"/>
                    <a:pt x="258" y="120"/>
                    <a:pt x="260" y="120"/>
                  </a:cubicBezTo>
                  <a:cubicBezTo>
                    <a:pt x="275" y="120"/>
                    <a:pt x="287" y="132"/>
                    <a:pt x="287" y="147"/>
                  </a:cubicBezTo>
                  <a:lnTo>
                    <a:pt x="287" y="196"/>
                  </a:lnTo>
                  <a:close/>
                  <a:moveTo>
                    <a:pt x="75" y="49"/>
                  </a:moveTo>
                  <a:cubicBezTo>
                    <a:pt x="62" y="49"/>
                    <a:pt x="51" y="59"/>
                    <a:pt x="51" y="73"/>
                  </a:cubicBezTo>
                  <a:cubicBezTo>
                    <a:pt x="51" y="86"/>
                    <a:pt x="62" y="97"/>
                    <a:pt x="75" y="97"/>
                  </a:cubicBezTo>
                  <a:cubicBezTo>
                    <a:pt x="88" y="97"/>
                    <a:pt x="99" y="86"/>
                    <a:pt x="99" y="73"/>
                  </a:cubicBezTo>
                  <a:cubicBezTo>
                    <a:pt x="99" y="59"/>
                    <a:pt x="88" y="49"/>
                    <a:pt x="75" y="49"/>
                  </a:cubicBezTo>
                  <a:close/>
                  <a:moveTo>
                    <a:pt x="27" y="120"/>
                  </a:moveTo>
                  <a:cubicBezTo>
                    <a:pt x="29" y="120"/>
                    <a:pt x="32" y="120"/>
                    <a:pt x="34" y="121"/>
                  </a:cubicBezTo>
                  <a:cubicBezTo>
                    <a:pt x="30" y="128"/>
                    <a:pt x="28" y="136"/>
                    <a:pt x="28" y="145"/>
                  </a:cubicBezTo>
                  <a:cubicBezTo>
                    <a:pt x="28" y="196"/>
                    <a:pt x="28" y="196"/>
                    <a:pt x="28" y="196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32"/>
                    <a:pt x="12" y="120"/>
                    <a:pt x="27" y="120"/>
                  </a:cubicBezTo>
                  <a:close/>
                  <a:moveTo>
                    <a:pt x="144" y="0"/>
                  </a:moveTo>
                  <a:cubicBezTo>
                    <a:pt x="124" y="0"/>
                    <a:pt x="108" y="16"/>
                    <a:pt x="108" y="36"/>
                  </a:cubicBezTo>
                  <a:cubicBezTo>
                    <a:pt x="108" y="56"/>
                    <a:pt x="124" y="72"/>
                    <a:pt x="144" y="72"/>
                  </a:cubicBezTo>
                  <a:cubicBezTo>
                    <a:pt x="163" y="72"/>
                    <a:pt x="179" y="56"/>
                    <a:pt x="179" y="36"/>
                  </a:cubicBezTo>
                  <a:cubicBezTo>
                    <a:pt x="179" y="16"/>
                    <a:pt x="163" y="0"/>
                    <a:pt x="144" y="0"/>
                  </a:cubicBezTo>
                  <a:close/>
                  <a:moveTo>
                    <a:pt x="251" y="214"/>
                  </a:moveTo>
                  <a:cubicBezTo>
                    <a:pt x="208" y="214"/>
                    <a:pt x="208" y="214"/>
                    <a:pt x="208" y="214"/>
                  </a:cubicBezTo>
                  <a:cubicBezTo>
                    <a:pt x="208" y="137"/>
                    <a:pt x="208" y="137"/>
                    <a:pt x="208" y="137"/>
                  </a:cubicBezTo>
                  <a:cubicBezTo>
                    <a:pt x="208" y="127"/>
                    <a:pt x="206" y="117"/>
                    <a:pt x="201" y="108"/>
                  </a:cubicBezTo>
                  <a:cubicBezTo>
                    <a:pt x="205" y="107"/>
                    <a:pt x="208" y="106"/>
                    <a:pt x="212" y="106"/>
                  </a:cubicBezTo>
                  <a:cubicBezTo>
                    <a:pt x="233" y="106"/>
                    <a:pt x="251" y="124"/>
                    <a:pt x="251" y="145"/>
                  </a:cubicBezTo>
                  <a:lnTo>
                    <a:pt x="251" y="214"/>
                  </a:lnTo>
                  <a:close/>
                  <a:moveTo>
                    <a:pt x="79" y="137"/>
                  </a:moveTo>
                  <a:cubicBezTo>
                    <a:pt x="79" y="214"/>
                    <a:pt x="79" y="214"/>
                    <a:pt x="79" y="214"/>
                  </a:cubicBezTo>
                  <a:cubicBezTo>
                    <a:pt x="37" y="214"/>
                    <a:pt x="37" y="214"/>
                    <a:pt x="37" y="214"/>
                  </a:cubicBezTo>
                  <a:cubicBezTo>
                    <a:pt x="37" y="145"/>
                    <a:pt x="37" y="145"/>
                    <a:pt x="37" y="145"/>
                  </a:cubicBezTo>
                  <a:cubicBezTo>
                    <a:pt x="37" y="124"/>
                    <a:pt x="54" y="106"/>
                    <a:pt x="75" y="106"/>
                  </a:cubicBezTo>
                  <a:cubicBezTo>
                    <a:pt x="79" y="106"/>
                    <a:pt x="83" y="107"/>
                    <a:pt x="86" y="108"/>
                  </a:cubicBezTo>
                  <a:cubicBezTo>
                    <a:pt x="81" y="117"/>
                    <a:pt x="79" y="127"/>
                    <a:pt x="79" y="137"/>
                  </a:cubicBezTo>
                  <a:close/>
                  <a:moveTo>
                    <a:pt x="88" y="237"/>
                  </a:moveTo>
                  <a:cubicBezTo>
                    <a:pt x="200" y="237"/>
                    <a:pt x="200" y="237"/>
                    <a:pt x="200" y="237"/>
                  </a:cubicBezTo>
                  <a:cubicBezTo>
                    <a:pt x="200" y="137"/>
                    <a:pt x="200" y="137"/>
                    <a:pt x="200" y="137"/>
                  </a:cubicBezTo>
                  <a:cubicBezTo>
                    <a:pt x="200" y="106"/>
                    <a:pt x="174" y="81"/>
                    <a:pt x="144" y="81"/>
                  </a:cubicBezTo>
                  <a:cubicBezTo>
                    <a:pt x="113" y="81"/>
                    <a:pt x="88" y="106"/>
                    <a:pt x="88" y="137"/>
                  </a:cubicBezTo>
                  <a:lnTo>
                    <a:pt x="88" y="23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gray">
          <a:xfrm>
            <a:off x="6385252" y="1127128"/>
            <a:ext cx="1943912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项目背景</a:t>
            </a:r>
            <a:endParaRPr lang="zh-CN" altLang="en-US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8" name="Rectangle 5"/>
          <p:cNvSpPr/>
          <p:nvPr/>
        </p:nvSpPr>
        <p:spPr bwMode="auto">
          <a:xfrm>
            <a:off x="6459005" y="1486840"/>
            <a:ext cx="5372530" cy="10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快递品牌自建呼叫中心，承接客户咨询及查件业务，需要开通中继线资源。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gray">
          <a:xfrm>
            <a:off x="6378734" y="2857557"/>
            <a:ext cx="1943912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用户痛点</a:t>
            </a:r>
            <a:endParaRPr lang="zh-CN" altLang="en-US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0" name="Rectangle 5"/>
          <p:cNvSpPr/>
          <p:nvPr/>
        </p:nvSpPr>
        <p:spPr bwMode="auto">
          <a:xfrm>
            <a:off x="6452339" y="3217578"/>
            <a:ext cx="5737598" cy="122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求一个月内完成线路开通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户自建机房还未完工，目前使用外租机房，后续有搬迁需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gray">
          <a:xfrm>
            <a:off x="806201" y="4551425"/>
            <a:ext cx="3023114" cy="39878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商继通解决方案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2" name="Rectangle 5"/>
          <p:cNvSpPr/>
          <p:nvPr/>
        </p:nvSpPr>
        <p:spPr bwMode="auto">
          <a:xfrm>
            <a:off x="806484" y="5155930"/>
            <a:ext cx="9482243" cy="834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快速部署：用户在疫情期间申请商继通业务，从申请到联调通过业务上线，仅耗时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天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灵活搬迁：平台采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接，后续搬迁仅需提供新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即可无缝割接上线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" name="十二角星 24"/>
          <p:cNvSpPr/>
          <p:nvPr/>
        </p:nvSpPr>
        <p:spPr bwMode="auto">
          <a:xfrm rot="20611697">
            <a:off x="5007135" y="2909847"/>
            <a:ext cx="1281391" cy="823814"/>
          </a:xfrm>
          <a:prstGeom prst="star12">
            <a:avLst/>
          </a:prstGeom>
          <a:solidFill>
            <a:srgbClr val="FF0000"/>
          </a:solidFill>
          <a:ln w="9525">
            <a:solidFill>
              <a:schemeClr val="accent2">
                <a:lumMod val="50000"/>
              </a:schemeClr>
            </a:solidFill>
            <a:prstDash val="lgDash"/>
            <a:miter lim="800000"/>
          </a:ln>
          <a:effectLst/>
        </p:spPr>
        <p:txBody>
          <a:bodyPr wrap="square" lIns="68069" tIns="34034" rIns="68069" bIns="34034" rtlCol="0" anchor="ctr">
            <a:noAutofit/>
          </a:bodyPr>
          <a:lstStyle/>
          <a:p>
            <a:pPr algn="ctr" defTabSz="596900" eaLnBrk="0" hangingPunct="0">
              <a:buClr>
                <a:srgbClr val="C00000"/>
              </a:buClr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痛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案例二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grpSp>
        <p:nvGrpSpPr>
          <p:cNvPr id="4" name="Group 10"/>
          <p:cNvGrpSpPr/>
          <p:nvPr/>
        </p:nvGrpSpPr>
        <p:grpSpPr bwMode="auto">
          <a:xfrm>
            <a:off x="5331761" y="1158842"/>
            <a:ext cx="777135" cy="782479"/>
            <a:chOff x="2442709" y="2970589"/>
            <a:chExt cx="725804" cy="730150"/>
          </a:xfrm>
        </p:grpSpPr>
        <p:sp>
          <p:nvSpPr>
            <p:cNvPr id="5" name="Oval 1127"/>
            <p:cNvSpPr>
              <a:spLocks noChangeArrowheads="1"/>
            </p:cNvSpPr>
            <p:nvPr/>
          </p:nvSpPr>
          <p:spPr bwMode="auto">
            <a:xfrm>
              <a:off x="2442709" y="2970589"/>
              <a:ext cx="725804" cy="730150"/>
            </a:xfrm>
            <a:prstGeom prst="ellipse">
              <a:avLst/>
            </a:prstGeom>
            <a:solidFill>
              <a:srgbClr val="0973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Freeform 11"/>
            <p:cNvSpPr>
              <a:spLocks noEditPoints="1"/>
            </p:cNvSpPr>
            <p:nvPr/>
          </p:nvSpPr>
          <p:spPr bwMode="auto">
            <a:xfrm>
              <a:off x="2557685" y="3114560"/>
              <a:ext cx="502203" cy="415693"/>
            </a:xfrm>
            <a:custGeom>
              <a:avLst/>
              <a:gdLst>
                <a:gd name="T0" fmla="*/ 454957 w 287"/>
                <a:gd name="T1" fmla="*/ 136810 h 237"/>
                <a:gd name="T2" fmla="*/ 426960 w 287"/>
                <a:gd name="T3" fmla="*/ 164874 h 237"/>
                <a:gd name="T4" fmla="*/ 454957 w 287"/>
                <a:gd name="T5" fmla="*/ 194692 h 237"/>
                <a:gd name="T6" fmla="*/ 484705 w 287"/>
                <a:gd name="T7" fmla="*/ 164874 h 237"/>
                <a:gd name="T8" fmla="*/ 454957 w 287"/>
                <a:gd name="T9" fmla="*/ 136810 h 237"/>
                <a:gd name="T10" fmla="*/ 47246 w 287"/>
                <a:gd name="T11" fmla="*/ 136810 h 237"/>
                <a:gd name="T12" fmla="*/ 19248 w 287"/>
                <a:gd name="T13" fmla="*/ 164874 h 237"/>
                <a:gd name="T14" fmla="*/ 47246 w 287"/>
                <a:gd name="T15" fmla="*/ 194692 h 237"/>
                <a:gd name="T16" fmla="*/ 75243 w 287"/>
                <a:gd name="T17" fmla="*/ 164874 h 237"/>
                <a:gd name="T18" fmla="*/ 47246 w 287"/>
                <a:gd name="T19" fmla="*/ 136810 h 237"/>
                <a:gd name="T20" fmla="*/ 370965 w 287"/>
                <a:gd name="T21" fmla="*/ 85945 h 237"/>
                <a:gd name="T22" fmla="*/ 328969 w 287"/>
                <a:gd name="T23" fmla="*/ 128040 h 237"/>
                <a:gd name="T24" fmla="*/ 370965 w 287"/>
                <a:gd name="T25" fmla="*/ 170136 h 237"/>
                <a:gd name="T26" fmla="*/ 412961 w 287"/>
                <a:gd name="T27" fmla="*/ 128040 h 237"/>
                <a:gd name="T28" fmla="*/ 370965 w 287"/>
                <a:gd name="T29" fmla="*/ 85945 h 237"/>
                <a:gd name="T30" fmla="*/ 502203 w 287"/>
                <a:gd name="T31" fmla="*/ 343780 h 237"/>
                <a:gd name="T32" fmla="*/ 453208 w 287"/>
                <a:gd name="T33" fmla="*/ 343780 h 237"/>
                <a:gd name="T34" fmla="*/ 453208 w 287"/>
                <a:gd name="T35" fmla="*/ 254327 h 237"/>
                <a:gd name="T36" fmla="*/ 442709 w 287"/>
                <a:gd name="T37" fmla="*/ 212231 h 237"/>
                <a:gd name="T38" fmla="*/ 454957 w 287"/>
                <a:gd name="T39" fmla="*/ 210477 h 237"/>
                <a:gd name="T40" fmla="*/ 502203 w 287"/>
                <a:gd name="T41" fmla="*/ 257835 h 237"/>
                <a:gd name="T42" fmla="*/ 502203 w 287"/>
                <a:gd name="T43" fmla="*/ 343780 h 237"/>
                <a:gd name="T44" fmla="*/ 131238 w 287"/>
                <a:gd name="T45" fmla="*/ 85945 h 237"/>
                <a:gd name="T46" fmla="*/ 89242 w 287"/>
                <a:gd name="T47" fmla="*/ 128040 h 237"/>
                <a:gd name="T48" fmla="*/ 131238 w 287"/>
                <a:gd name="T49" fmla="*/ 170136 h 237"/>
                <a:gd name="T50" fmla="*/ 173234 w 287"/>
                <a:gd name="T51" fmla="*/ 128040 h 237"/>
                <a:gd name="T52" fmla="*/ 131238 w 287"/>
                <a:gd name="T53" fmla="*/ 85945 h 237"/>
                <a:gd name="T54" fmla="*/ 47246 w 287"/>
                <a:gd name="T55" fmla="*/ 210477 h 237"/>
                <a:gd name="T56" fmla="*/ 59494 w 287"/>
                <a:gd name="T57" fmla="*/ 212231 h 237"/>
                <a:gd name="T58" fmla="*/ 48995 w 287"/>
                <a:gd name="T59" fmla="*/ 254327 h 237"/>
                <a:gd name="T60" fmla="*/ 48995 w 287"/>
                <a:gd name="T61" fmla="*/ 343780 h 237"/>
                <a:gd name="T62" fmla="*/ 0 w 287"/>
                <a:gd name="T63" fmla="*/ 343780 h 237"/>
                <a:gd name="T64" fmla="*/ 0 w 287"/>
                <a:gd name="T65" fmla="*/ 257835 h 237"/>
                <a:gd name="T66" fmla="*/ 47246 w 287"/>
                <a:gd name="T67" fmla="*/ 210477 h 237"/>
                <a:gd name="T68" fmla="*/ 251976 w 287"/>
                <a:gd name="T69" fmla="*/ 0 h 237"/>
                <a:gd name="T70" fmla="*/ 188982 w 287"/>
                <a:gd name="T71" fmla="*/ 63143 h 237"/>
                <a:gd name="T72" fmla="*/ 251976 w 287"/>
                <a:gd name="T73" fmla="*/ 126286 h 237"/>
                <a:gd name="T74" fmla="*/ 313221 w 287"/>
                <a:gd name="T75" fmla="*/ 63143 h 237"/>
                <a:gd name="T76" fmla="*/ 251976 w 287"/>
                <a:gd name="T77" fmla="*/ 0 h 237"/>
                <a:gd name="T78" fmla="*/ 439209 w 287"/>
                <a:gd name="T79" fmla="*/ 375351 h 237"/>
                <a:gd name="T80" fmla="*/ 363966 w 287"/>
                <a:gd name="T81" fmla="*/ 375351 h 237"/>
                <a:gd name="T82" fmla="*/ 363966 w 287"/>
                <a:gd name="T83" fmla="*/ 240295 h 237"/>
                <a:gd name="T84" fmla="*/ 351717 w 287"/>
                <a:gd name="T85" fmla="*/ 189430 h 237"/>
                <a:gd name="T86" fmla="*/ 370965 w 287"/>
                <a:gd name="T87" fmla="*/ 185922 h 237"/>
                <a:gd name="T88" fmla="*/ 439209 w 287"/>
                <a:gd name="T89" fmla="*/ 254327 h 237"/>
                <a:gd name="T90" fmla="*/ 439209 w 287"/>
                <a:gd name="T91" fmla="*/ 375351 h 237"/>
                <a:gd name="T92" fmla="*/ 138237 w 287"/>
                <a:gd name="T93" fmla="*/ 240295 h 237"/>
                <a:gd name="T94" fmla="*/ 138237 w 287"/>
                <a:gd name="T95" fmla="*/ 375351 h 237"/>
                <a:gd name="T96" fmla="*/ 64744 w 287"/>
                <a:gd name="T97" fmla="*/ 375351 h 237"/>
                <a:gd name="T98" fmla="*/ 64744 w 287"/>
                <a:gd name="T99" fmla="*/ 254327 h 237"/>
                <a:gd name="T100" fmla="*/ 131238 w 287"/>
                <a:gd name="T101" fmla="*/ 185922 h 237"/>
                <a:gd name="T102" fmla="*/ 150486 w 287"/>
                <a:gd name="T103" fmla="*/ 189430 h 237"/>
                <a:gd name="T104" fmla="*/ 138237 w 287"/>
                <a:gd name="T105" fmla="*/ 240295 h 237"/>
                <a:gd name="T106" fmla="*/ 153986 w 287"/>
                <a:gd name="T107" fmla="*/ 415693 h 237"/>
                <a:gd name="T108" fmla="*/ 349967 w 287"/>
                <a:gd name="T109" fmla="*/ 415693 h 237"/>
                <a:gd name="T110" fmla="*/ 349967 w 287"/>
                <a:gd name="T111" fmla="*/ 240295 h 237"/>
                <a:gd name="T112" fmla="*/ 251976 w 287"/>
                <a:gd name="T113" fmla="*/ 142072 h 237"/>
                <a:gd name="T114" fmla="*/ 153986 w 287"/>
                <a:gd name="T115" fmla="*/ 240295 h 237"/>
                <a:gd name="T116" fmla="*/ 153986 w 287"/>
                <a:gd name="T117" fmla="*/ 415693 h 237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7" h="237">
                  <a:moveTo>
                    <a:pt x="260" y="78"/>
                  </a:moveTo>
                  <a:cubicBezTo>
                    <a:pt x="251" y="78"/>
                    <a:pt x="244" y="85"/>
                    <a:pt x="244" y="94"/>
                  </a:cubicBezTo>
                  <a:cubicBezTo>
                    <a:pt x="244" y="103"/>
                    <a:pt x="251" y="111"/>
                    <a:pt x="260" y="111"/>
                  </a:cubicBezTo>
                  <a:cubicBezTo>
                    <a:pt x="269" y="111"/>
                    <a:pt x="277" y="103"/>
                    <a:pt x="277" y="94"/>
                  </a:cubicBezTo>
                  <a:cubicBezTo>
                    <a:pt x="277" y="85"/>
                    <a:pt x="269" y="78"/>
                    <a:pt x="260" y="78"/>
                  </a:cubicBezTo>
                  <a:close/>
                  <a:moveTo>
                    <a:pt x="27" y="78"/>
                  </a:moveTo>
                  <a:cubicBezTo>
                    <a:pt x="18" y="78"/>
                    <a:pt x="11" y="85"/>
                    <a:pt x="11" y="94"/>
                  </a:cubicBezTo>
                  <a:cubicBezTo>
                    <a:pt x="11" y="103"/>
                    <a:pt x="18" y="111"/>
                    <a:pt x="27" y="111"/>
                  </a:cubicBezTo>
                  <a:cubicBezTo>
                    <a:pt x="36" y="111"/>
                    <a:pt x="43" y="103"/>
                    <a:pt x="43" y="94"/>
                  </a:cubicBezTo>
                  <a:cubicBezTo>
                    <a:pt x="43" y="85"/>
                    <a:pt x="36" y="78"/>
                    <a:pt x="27" y="78"/>
                  </a:cubicBezTo>
                  <a:close/>
                  <a:moveTo>
                    <a:pt x="212" y="49"/>
                  </a:moveTo>
                  <a:cubicBezTo>
                    <a:pt x="199" y="49"/>
                    <a:pt x="188" y="59"/>
                    <a:pt x="188" y="73"/>
                  </a:cubicBezTo>
                  <a:cubicBezTo>
                    <a:pt x="188" y="86"/>
                    <a:pt x="199" y="97"/>
                    <a:pt x="212" y="97"/>
                  </a:cubicBezTo>
                  <a:cubicBezTo>
                    <a:pt x="225" y="97"/>
                    <a:pt x="236" y="86"/>
                    <a:pt x="236" y="73"/>
                  </a:cubicBezTo>
                  <a:cubicBezTo>
                    <a:pt x="236" y="59"/>
                    <a:pt x="225" y="49"/>
                    <a:pt x="212" y="49"/>
                  </a:cubicBezTo>
                  <a:close/>
                  <a:moveTo>
                    <a:pt x="287" y="196"/>
                  </a:moveTo>
                  <a:cubicBezTo>
                    <a:pt x="259" y="196"/>
                    <a:pt x="259" y="196"/>
                    <a:pt x="259" y="196"/>
                  </a:cubicBezTo>
                  <a:cubicBezTo>
                    <a:pt x="259" y="145"/>
                    <a:pt x="259" y="145"/>
                    <a:pt x="259" y="145"/>
                  </a:cubicBezTo>
                  <a:cubicBezTo>
                    <a:pt x="259" y="136"/>
                    <a:pt x="257" y="128"/>
                    <a:pt x="253" y="121"/>
                  </a:cubicBezTo>
                  <a:cubicBezTo>
                    <a:pt x="255" y="120"/>
                    <a:pt x="258" y="120"/>
                    <a:pt x="260" y="120"/>
                  </a:cubicBezTo>
                  <a:cubicBezTo>
                    <a:pt x="275" y="120"/>
                    <a:pt x="287" y="132"/>
                    <a:pt x="287" y="147"/>
                  </a:cubicBezTo>
                  <a:lnTo>
                    <a:pt x="287" y="196"/>
                  </a:lnTo>
                  <a:close/>
                  <a:moveTo>
                    <a:pt x="75" y="49"/>
                  </a:moveTo>
                  <a:cubicBezTo>
                    <a:pt x="62" y="49"/>
                    <a:pt x="51" y="59"/>
                    <a:pt x="51" y="73"/>
                  </a:cubicBezTo>
                  <a:cubicBezTo>
                    <a:pt x="51" y="86"/>
                    <a:pt x="62" y="97"/>
                    <a:pt x="75" y="97"/>
                  </a:cubicBezTo>
                  <a:cubicBezTo>
                    <a:pt x="88" y="97"/>
                    <a:pt x="99" y="86"/>
                    <a:pt x="99" y="73"/>
                  </a:cubicBezTo>
                  <a:cubicBezTo>
                    <a:pt x="99" y="59"/>
                    <a:pt x="88" y="49"/>
                    <a:pt x="75" y="49"/>
                  </a:cubicBezTo>
                  <a:close/>
                  <a:moveTo>
                    <a:pt x="27" y="120"/>
                  </a:moveTo>
                  <a:cubicBezTo>
                    <a:pt x="29" y="120"/>
                    <a:pt x="32" y="120"/>
                    <a:pt x="34" y="121"/>
                  </a:cubicBezTo>
                  <a:cubicBezTo>
                    <a:pt x="30" y="128"/>
                    <a:pt x="28" y="136"/>
                    <a:pt x="28" y="145"/>
                  </a:cubicBezTo>
                  <a:cubicBezTo>
                    <a:pt x="28" y="196"/>
                    <a:pt x="28" y="196"/>
                    <a:pt x="28" y="196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32"/>
                    <a:pt x="12" y="120"/>
                    <a:pt x="27" y="120"/>
                  </a:cubicBezTo>
                  <a:close/>
                  <a:moveTo>
                    <a:pt x="144" y="0"/>
                  </a:moveTo>
                  <a:cubicBezTo>
                    <a:pt x="124" y="0"/>
                    <a:pt x="108" y="16"/>
                    <a:pt x="108" y="36"/>
                  </a:cubicBezTo>
                  <a:cubicBezTo>
                    <a:pt x="108" y="56"/>
                    <a:pt x="124" y="72"/>
                    <a:pt x="144" y="72"/>
                  </a:cubicBezTo>
                  <a:cubicBezTo>
                    <a:pt x="163" y="72"/>
                    <a:pt x="179" y="56"/>
                    <a:pt x="179" y="36"/>
                  </a:cubicBezTo>
                  <a:cubicBezTo>
                    <a:pt x="179" y="16"/>
                    <a:pt x="163" y="0"/>
                    <a:pt x="144" y="0"/>
                  </a:cubicBezTo>
                  <a:close/>
                  <a:moveTo>
                    <a:pt x="251" y="214"/>
                  </a:moveTo>
                  <a:cubicBezTo>
                    <a:pt x="208" y="214"/>
                    <a:pt x="208" y="214"/>
                    <a:pt x="208" y="214"/>
                  </a:cubicBezTo>
                  <a:cubicBezTo>
                    <a:pt x="208" y="137"/>
                    <a:pt x="208" y="137"/>
                    <a:pt x="208" y="137"/>
                  </a:cubicBezTo>
                  <a:cubicBezTo>
                    <a:pt x="208" y="127"/>
                    <a:pt x="206" y="117"/>
                    <a:pt x="201" y="108"/>
                  </a:cubicBezTo>
                  <a:cubicBezTo>
                    <a:pt x="205" y="107"/>
                    <a:pt x="208" y="106"/>
                    <a:pt x="212" y="106"/>
                  </a:cubicBezTo>
                  <a:cubicBezTo>
                    <a:pt x="233" y="106"/>
                    <a:pt x="251" y="124"/>
                    <a:pt x="251" y="145"/>
                  </a:cubicBezTo>
                  <a:lnTo>
                    <a:pt x="251" y="214"/>
                  </a:lnTo>
                  <a:close/>
                  <a:moveTo>
                    <a:pt x="79" y="137"/>
                  </a:moveTo>
                  <a:cubicBezTo>
                    <a:pt x="79" y="214"/>
                    <a:pt x="79" y="214"/>
                    <a:pt x="79" y="214"/>
                  </a:cubicBezTo>
                  <a:cubicBezTo>
                    <a:pt x="37" y="214"/>
                    <a:pt x="37" y="214"/>
                    <a:pt x="37" y="214"/>
                  </a:cubicBezTo>
                  <a:cubicBezTo>
                    <a:pt x="37" y="145"/>
                    <a:pt x="37" y="145"/>
                    <a:pt x="37" y="145"/>
                  </a:cubicBezTo>
                  <a:cubicBezTo>
                    <a:pt x="37" y="124"/>
                    <a:pt x="54" y="106"/>
                    <a:pt x="75" y="106"/>
                  </a:cubicBezTo>
                  <a:cubicBezTo>
                    <a:pt x="79" y="106"/>
                    <a:pt x="83" y="107"/>
                    <a:pt x="86" y="108"/>
                  </a:cubicBezTo>
                  <a:cubicBezTo>
                    <a:pt x="81" y="117"/>
                    <a:pt x="79" y="127"/>
                    <a:pt x="79" y="137"/>
                  </a:cubicBezTo>
                  <a:close/>
                  <a:moveTo>
                    <a:pt x="88" y="237"/>
                  </a:moveTo>
                  <a:cubicBezTo>
                    <a:pt x="200" y="237"/>
                    <a:pt x="200" y="237"/>
                    <a:pt x="200" y="237"/>
                  </a:cubicBezTo>
                  <a:cubicBezTo>
                    <a:pt x="200" y="137"/>
                    <a:pt x="200" y="137"/>
                    <a:pt x="200" y="137"/>
                  </a:cubicBezTo>
                  <a:cubicBezTo>
                    <a:pt x="200" y="106"/>
                    <a:pt x="174" y="81"/>
                    <a:pt x="144" y="81"/>
                  </a:cubicBezTo>
                  <a:cubicBezTo>
                    <a:pt x="113" y="81"/>
                    <a:pt x="88" y="106"/>
                    <a:pt x="88" y="137"/>
                  </a:cubicBezTo>
                  <a:lnTo>
                    <a:pt x="88" y="23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gray">
          <a:xfrm>
            <a:off x="6385297" y="1126768"/>
            <a:ext cx="1944216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项目背景</a:t>
            </a:r>
            <a:endParaRPr lang="zh-CN" altLang="en-US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8" name="Rectangle 5"/>
          <p:cNvSpPr/>
          <p:nvPr/>
        </p:nvSpPr>
        <p:spPr bwMode="auto">
          <a:xfrm>
            <a:off x="6458744" y="1486536"/>
            <a:ext cx="5133340" cy="1259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疫情期间，某企业需要安排员工在家办公，需要解决电话拨打的问题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gray">
          <a:xfrm>
            <a:off x="6378778" y="2857468"/>
            <a:ext cx="1944216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用户痛点</a:t>
            </a:r>
            <a:endParaRPr lang="zh-CN" altLang="en-US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0" name="Rectangle 5"/>
          <p:cNvSpPr/>
          <p:nvPr/>
        </p:nvSpPr>
        <p:spPr bwMode="auto">
          <a:xfrm>
            <a:off x="6452394" y="3217545"/>
            <a:ext cx="5379720" cy="1362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疫情期间无法使用工位上的公司电话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员工自己的手机号码各地各运营商都有，个人名义外呼影响公司形象，也无法进行有效管控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gray">
          <a:xfrm>
            <a:off x="912689" y="4540805"/>
            <a:ext cx="3023586" cy="39878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商继通解决方案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en-US" altLang="zh-CN" sz="1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2" name="Rectangle 5"/>
          <p:cNvSpPr/>
          <p:nvPr/>
        </p:nvSpPr>
        <p:spPr bwMode="auto">
          <a:xfrm>
            <a:off x="805339" y="5027931"/>
            <a:ext cx="10400030" cy="153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终端接入：商继通搭配第三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PB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现多终端的接入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户在家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采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手机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PP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式）进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账号登录，外呼显示政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位号码，提升接通率和可信度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商继通同时可轻松接入企业内部通讯录，可直接在通讯录中发起通话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" name="十二角星 24"/>
          <p:cNvSpPr/>
          <p:nvPr/>
        </p:nvSpPr>
        <p:spPr bwMode="auto">
          <a:xfrm rot="20611697">
            <a:off x="5006964" y="2909767"/>
            <a:ext cx="1281591" cy="823943"/>
          </a:xfrm>
          <a:prstGeom prst="star12">
            <a:avLst/>
          </a:prstGeom>
          <a:solidFill>
            <a:srgbClr val="FF0000"/>
          </a:solidFill>
          <a:ln w="9525">
            <a:solidFill>
              <a:schemeClr val="accent2">
                <a:lumMod val="50000"/>
              </a:schemeClr>
            </a:solidFill>
            <a:prstDash val="lgDash"/>
            <a:miter lim="800000"/>
          </a:ln>
          <a:effectLst/>
        </p:spPr>
        <p:txBody>
          <a:bodyPr wrap="square" lIns="68080" tIns="34040" rIns="68080" bIns="34040" rtlCol="0" anchor="ctr">
            <a:noAutofit/>
          </a:bodyPr>
          <a:lstStyle/>
          <a:p>
            <a:pPr algn="ctr" defTabSz="596900" eaLnBrk="0" hangingPunct="0">
              <a:buClr>
                <a:srgbClr val="C00000"/>
              </a:buClr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痛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 descr="&amp;pky8748702187&amp;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2770" y="965201"/>
            <a:ext cx="4187825" cy="3028315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案例三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grpSp>
        <p:nvGrpSpPr>
          <p:cNvPr id="4" name="Group 10"/>
          <p:cNvGrpSpPr/>
          <p:nvPr/>
        </p:nvGrpSpPr>
        <p:grpSpPr bwMode="auto">
          <a:xfrm>
            <a:off x="5330927" y="1159197"/>
            <a:ext cx="777014" cy="782357"/>
            <a:chOff x="2442709" y="2970589"/>
            <a:chExt cx="725804" cy="730150"/>
          </a:xfrm>
        </p:grpSpPr>
        <p:sp>
          <p:nvSpPr>
            <p:cNvPr id="5" name="Oval 1127"/>
            <p:cNvSpPr>
              <a:spLocks noChangeArrowheads="1"/>
            </p:cNvSpPr>
            <p:nvPr/>
          </p:nvSpPr>
          <p:spPr bwMode="auto">
            <a:xfrm>
              <a:off x="2442709" y="2970589"/>
              <a:ext cx="725804" cy="730150"/>
            </a:xfrm>
            <a:prstGeom prst="ellipse">
              <a:avLst/>
            </a:prstGeom>
            <a:solidFill>
              <a:srgbClr val="0973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91313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Freeform 11"/>
            <p:cNvSpPr>
              <a:spLocks noEditPoints="1"/>
            </p:cNvSpPr>
            <p:nvPr/>
          </p:nvSpPr>
          <p:spPr bwMode="auto">
            <a:xfrm>
              <a:off x="2557685" y="3114560"/>
              <a:ext cx="502203" cy="415693"/>
            </a:xfrm>
            <a:custGeom>
              <a:avLst/>
              <a:gdLst>
                <a:gd name="T0" fmla="*/ 454957 w 287"/>
                <a:gd name="T1" fmla="*/ 136810 h 237"/>
                <a:gd name="T2" fmla="*/ 426960 w 287"/>
                <a:gd name="T3" fmla="*/ 164874 h 237"/>
                <a:gd name="T4" fmla="*/ 454957 w 287"/>
                <a:gd name="T5" fmla="*/ 194692 h 237"/>
                <a:gd name="T6" fmla="*/ 484705 w 287"/>
                <a:gd name="T7" fmla="*/ 164874 h 237"/>
                <a:gd name="T8" fmla="*/ 454957 w 287"/>
                <a:gd name="T9" fmla="*/ 136810 h 237"/>
                <a:gd name="T10" fmla="*/ 47246 w 287"/>
                <a:gd name="T11" fmla="*/ 136810 h 237"/>
                <a:gd name="T12" fmla="*/ 19248 w 287"/>
                <a:gd name="T13" fmla="*/ 164874 h 237"/>
                <a:gd name="T14" fmla="*/ 47246 w 287"/>
                <a:gd name="T15" fmla="*/ 194692 h 237"/>
                <a:gd name="T16" fmla="*/ 75243 w 287"/>
                <a:gd name="T17" fmla="*/ 164874 h 237"/>
                <a:gd name="T18" fmla="*/ 47246 w 287"/>
                <a:gd name="T19" fmla="*/ 136810 h 237"/>
                <a:gd name="T20" fmla="*/ 370965 w 287"/>
                <a:gd name="T21" fmla="*/ 85945 h 237"/>
                <a:gd name="T22" fmla="*/ 328969 w 287"/>
                <a:gd name="T23" fmla="*/ 128040 h 237"/>
                <a:gd name="T24" fmla="*/ 370965 w 287"/>
                <a:gd name="T25" fmla="*/ 170136 h 237"/>
                <a:gd name="T26" fmla="*/ 412961 w 287"/>
                <a:gd name="T27" fmla="*/ 128040 h 237"/>
                <a:gd name="T28" fmla="*/ 370965 w 287"/>
                <a:gd name="T29" fmla="*/ 85945 h 237"/>
                <a:gd name="T30" fmla="*/ 502203 w 287"/>
                <a:gd name="T31" fmla="*/ 343780 h 237"/>
                <a:gd name="T32" fmla="*/ 453208 w 287"/>
                <a:gd name="T33" fmla="*/ 343780 h 237"/>
                <a:gd name="T34" fmla="*/ 453208 w 287"/>
                <a:gd name="T35" fmla="*/ 254327 h 237"/>
                <a:gd name="T36" fmla="*/ 442709 w 287"/>
                <a:gd name="T37" fmla="*/ 212231 h 237"/>
                <a:gd name="T38" fmla="*/ 454957 w 287"/>
                <a:gd name="T39" fmla="*/ 210477 h 237"/>
                <a:gd name="T40" fmla="*/ 502203 w 287"/>
                <a:gd name="T41" fmla="*/ 257835 h 237"/>
                <a:gd name="T42" fmla="*/ 502203 w 287"/>
                <a:gd name="T43" fmla="*/ 343780 h 237"/>
                <a:gd name="T44" fmla="*/ 131238 w 287"/>
                <a:gd name="T45" fmla="*/ 85945 h 237"/>
                <a:gd name="T46" fmla="*/ 89242 w 287"/>
                <a:gd name="T47" fmla="*/ 128040 h 237"/>
                <a:gd name="T48" fmla="*/ 131238 w 287"/>
                <a:gd name="T49" fmla="*/ 170136 h 237"/>
                <a:gd name="T50" fmla="*/ 173234 w 287"/>
                <a:gd name="T51" fmla="*/ 128040 h 237"/>
                <a:gd name="T52" fmla="*/ 131238 w 287"/>
                <a:gd name="T53" fmla="*/ 85945 h 237"/>
                <a:gd name="T54" fmla="*/ 47246 w 287"/>
                <a:gd name="T55" fmla="*/ 210477 h 237"/>
                <a:gd name="T56" fmla="*/ 59494 w 287"/>
                <a:gd name="T57" fmla="*/ 212231 h 237"/>
                <a:gd name="T58" fmla="*/ 48995 w 287"/>
                <a:gd name="T59" fmla="*/ 254327 h 237"/>
                <a:gd name="T60" fmla="*/ 48995 w 287"/>
                <a:gd name="T61" fmla="*/ 343780 h 237"/>
                <a:gd name="T62" fmla="*/ 0 w 287"/>
                <a:gd name="T63" fmla="*/ 343780 h 237"/>
                <a:gd name="T64" fmla="*/ 0 w 287"/>
                <a:gd name="T65" fmla="*/ 257835 h 237"/>
                <a:gd name="T66" fmla="*/ 47246 w 287"/>
                <a:gd name="T67" fmla="*/ 210477 h 237"/>
                <a:gd name="T68" fmla="*/ 251976 w 287"/>
                <a:gd name="T69" fmla="*/ 0 h 237"/>
                <a:gd name="T70" fmla="*/ 188982 w 287"/>
                <a:gd name="T71" fmla="*/ 63143 h 237"/>
                <a:gd name="T72" fmla="*/ 251976 w 287"/>
                <a:gd name="T73" fmla="*/ 126286 h 237"/>
                <a:gd name="T74" fmla="*/ 313221 w 287"/>
                <a:gd name="T75" fmla="*/ 63143 h 237"/>
                <a:gd name="T76" fmla="*/ 251976 w 287"/>
                <a:gd name="T77" fmla="*/ 0 h 237"/>
                <a:gd name="T78" fmla="*/ 439209 w 287"/>
                <a:gd name="T79" fmla="*/ 375351 h 237"/>
                <a:gd name="T80" fmla="*/ 363966 w 287"/>
                <a:gd name="T81" fmla="*/ 375351 h 237"/>
                <a:gd name="T82" fmla="*/ 363966 w 287"/>
                <a:gd name="T83" fmla="*/ 240295 h 237"/>
                <a:gd name="T84" fmla="*/ 351717 w 287"/>
                <a:gd name="T85" fmla="*/ 189430 h 237"/>
                <a:gd name="T86" fmla="*/ 370965 w 287"/>
                <a:gd name="T87" fmla="*/ 185922 h 237"/>
                <a:gd name="T88" fmla="*/ 439209 w 287"/>
                <a:gd name="T89" fmla="*/ 254327 h 237"/>
                <a:gd name="T90" fmla="*/ 439209 w 287"/>
                <a:gd name="T91" fmla="*/ 375351 h 237"/>
                <a:gd name="T92" fmla="*/ 138237 w 287"/>
                <a:gd name="T93" fmla="*/ 240295 h 237"/>
                <a:gd name="T94" fmla="*/ 138237 w 287"/>
                <a:gd name="T95" fmla="*/ 375351 h 237"/>
                <a:gd name="T96" fmla="*/ 64744 w 287"/>
                <a:gd name="T97" fmla="*/ 375351 h 237"/>
                <a:gd name="T98" fmla="*/ 64744 w 287"/>
                <a:gd name="T99" fmla="*/ 254327 h 237"/>
                <a:gd name="T100" fmla="*/ 131238 w 287"/>
                <a:gd name="T101" fmla="*/ 185922 h 237"/>
                <a:gd name="T102" fmla="*/ 150486 w 287"/>
                <a:gd name="T103" fmla="*/ 189430 h 237"/>
                <a:gd name="T104" fmla="*/ 138237 w 287"/>
                <a:gd name="T105" fmla="*/ 240295 h 237"/>
                <a:gd name="T106" fmla="*/ 153986 w 287"/>
                <a:gd name="T107" fmla="*/ 415693 h 237"/>
                <a:gd name="T108" fmla="*/ 349967 w 287"/>
                <a:gd name="T109" fmla="*/ 415693 h 237"/>
                <a:gd name="T110" fmla="*/ 349967 w 287"/>
                <a:gd name="T111" fmla="*/ 240295 h 237"/>
                <a:gd name="T112" fmla="*/ 251976 w 287"/>
                <a:gd name="T113" fmla="*/ 142072 h 237"/>
                <a:gd name="T114" fmla="*/ 153986 w 287"/>
                <a:gd name="T115" fmla="*/ 240295 h 237"/>
                <a:gd name="T116" fmla="*/ 153986 w 287"/>
                <a:gd name="T117" fmla="*/ 415693 h 237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7" h="237">
                  <a:moveTo>
                    <a:pt x="260" y="78"/>
                  </a:moveTo>
                  <a:cubicBezTo>
                    <a:pt x="251" y="78"/>
                    <a:pt x="244" y="85"/>
                    <a:pt x="244" y="94"/>
                  </a:cubicBezTo>
                  <a:cubicBezTo>
                    <a:pt x="244" y="103"/>
                    <a:pt x="251" y="111"/>
                    <a:pt x="260" y="111"/>
                  </a:cubicBezTo>
                  <a:cubicBezTo>
                    <a:pt x="269" y="111"/>
                    <a:pt x="277" y="103"/>
                    <a:pt x="277" y="94"/>
                  </a:cubicBezTo>
                  <a:cubicBezTo>
                    <a:pt x="277" y="85"/>
                    <a:pt x="269" y="78"/>
                    <a:pt x="260" y="78"/>
                  </a:cubicBezTo>
                  <a:close/>
                  <a:moveTo>
                    <a:pt x="27" y="78"/>
                  </a:moveTo>
                  <a:cubicBezTo>
                    <a:pt x="18" y="78"/>
                    <a:pt x="11" y="85"/>
                    <a:pt x="11" y="94"/>
                  </a:cubicBezTo>
                  <a:cubicBezTo>
                    <a:pt x="11" y="103"/>
                    <a:pt x="18" y="111"/>
                    <a:pt x="27" y="111"/>
                  </a:cubicBezTo>
                  <a:cubicBezTo>
                    <a:pt x="36" y="111"/>
                    <a:pt x="43" y="103"/>
                    <a:pt x="43" y="94"/>
                  </a:cubicBezTo>
                  <a:cubicBezTo>
                    <a:pt x="43" y="85"/>
                    <a:pt x="36" y="78"/>
                    <a:pt x="27" y="78"/>
                  </a:cubicBezTo>
                  <a:close/>
                  <a:moveTo>
                    <a:pt x="212" y="49"/>
                  </a:moveTo>
                  <a:cubicBezTo>
                    <a:pt x="199" y="49"/>
                    <a:pt x="188" y="59"/>
                    <a:pt x="188" y="73"/>
                  </a:cubicBezTo>
                  <a:cubicBezTo>
                    <a:pt x="188" y="86"/>
                    <a:pt x="199" y="97"/>
                    <a:pt x="212" y="97"/>
                  </a:cubicBezTo>
                  <a:cubicBezTo>
                    <a:pt x="225" y="97"/>
                    <a:pt x="236" y="86"/>
                    <a:pt x="236" y="73"/>
                  </a:cubicBezTo>
                  <a:cubicBezTo>
                    <a:pt x="236" y="59"/>
                    <a:pt x="225" y="49"/>
                    <a:pt x="212" y="49"/>
                  </a:cubicBezTo>
                  <a:close/>
                  <a:moveTo>
                    <a:pt x="287" y="196"/>
                  </a:moveTo>
                  <a:cubicBezTo>
                    <a:pt x="259" y="196"/>
                    <a:pt x="259" y="196"/>
                    <a:pt x="259" y="196"/>
                  </a:cubicBezTo>
                  <a:cubicBezTo>
                    <a:pt x="259" y="145"/>
                    <a:pt x="259" y="145"/>
                    <a:pt x="259" y="145"/>
                  </a:cubicBezTo>
                  <a:cubicBezTo>
                    <a:pt x="259" y="136"/>
                    <a:pt x="257" y="128"/>
                    <a:pt x="253" y="121"/>
                  </a:cubicBezTo>
                  <a:cubicBezTo>
                    <a:pt x="255" y="120"/>
                    <a:pt x="258" y="120"/>
                    <a:pt x="260" y="120"/>
                  </a:cubicBezTo>
                  <a:cubicBezTo>
                    <a:pt x="275" y="120"/>
                    <a:pt x="287" y="132"/>
                    <a:pt x="287" y="147"/>
                  </a:cubicBezTo>
                  <a:lnTo>
                    <a:pt x="287" y="196"/>
                  </a:lnTo>
                  <a:close/>
                  <a:moveTo>
                    <a:pt x="75" y="49"/>
                  </a:moveTo>
                  <a:cubicBezTo>
                    <a:pt x="62" y="49"/>
                    <a:pt x="51" y="59"/>
                    <a:pt x="51" y="73"/>
                  </a:cubicBezTo>
                  <a:cubicBezTo>
                    <a:pt x="51" y="86"/>
                    <a:pt x="62" y="97"/>
                    <a:pt x="75" y="97"/>
                  </a:cubicBezTo>
                  <a:cubicBezTo>
                    <a:pt x="88" y="97"/>
                    <a:pt x="99" y="86"/>
                    <a:pt x="99" y="73"/>
                  </a:cubicBezTo>
                  <a:cubicBezTo>
                    <a:pt x="99" y="59"/>
                    <a:pt x="88" y="49"/>
                    <a:pt x="75" y="49"/>
                  </a:cubicBezTo>
                  <a:close/>
                  <a:moveTo>
                    <a:pt x="27" y="120"/>
                  </a:moveTo>
                  <a:cubicBezTo>
                    <a:pt x="29" y="120"/>
                    <a:pt x="32" y="120"/>
                    <a:pt x="34" y="121"/>
                  </a:cubicBezTo>
                  <a:cubicBezTo>
                    <a:pt x="30" y="128"/>
                    <a:pt x="28" y="136"/>
                    <a:pt x="28" y="145"/>
                  </a:cubicBezTo>
                  <a:cubicBezTo>
                    <a:pt x="28" y="196"/>
                    <a:pt x="28" y="196"/>
                    <a:pt x="28" y="196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32"/>
                    <a:pt x="12" y="120"/>
                    <a:pt x="27" y="120"/>
                  </a:cubicBezTo>
                  <a:close/>
                  <a:moveTo>
                    <a:pt x="144" y="0"/>
                  </a:moveTo>
                  <a:cubicBezTo>
                    <a:pt x="124" y="0"/>
                    <a:pt x="108" y="16"/>
                    <a:pt x="108" y="36"/>
                  </a:cubicBezTo>
                  <a:cubicBezTo>
                    <a:pt x="108" y="56"/>
                    <a:pt x="124" y="72"/>
                    <a:pt x="144" y="72"/>
                  </a:cubicBezTo>
                  <a:cubicBezTo>
                    <a:pt x="163" y="72"/>
                    <a:pt x="179" y="56"/>
                    <a:pt x="179" y="36"/>
                  </a:cubicBezTo>
                  <a:cubicBezTo>
                    <a:pt x="179" y="16"/>
                    <a:pt x="163" y="0"/>
                    <a:pt x="144" y="0"/>
                  </a:cubicBezTo>
                  <a:close/>
                  <a:moveTo>
                    <a:pt x="251" y="214"/>
                  </a:moveTo>
                  <a:cubicBezTo>
                    <a:pt x="208" y="214"/>
                    <a:pt x="208" y="214"/>
                    <a:pt x="208" y="214"/>
                  </a:cubicBezTo>
                  <a:cubicBezTo>
                    <a:pt x="208" y="137"/>
                    <a:pt x="208" y="137"/>
                    <a:pt x="208" y="137"/>
                  </a:cubicBezTo>
                  <a:cubicBezTo>
                    <a:pt x="208" y="127"/>
                    <a:pt x="206" y="117"/>
                    <a:pt x="201" y="108"/>
                  </a:cubicBezTo>
                  <a:cubicBezTo>
                    <a:pt x="205" y="107"/>
                    <a:pt x="208" y="106"/>
                    <a:pt x="212" y="106"/>
                  </a:cubicBezTo>
                  <a:cubicBezTo>
                    <a:pt x="233" y="106"/>
                    <a:pt x="251" y="124"/>
                    <a:pt x="251" y="145"/>
                  </a:cubicBezTo>
                  <a:lnTo>
                    <a:pt x="251" y="214"/>
                  </a:lnTo>
                  <a:close/>
                  <a:moveTo>
                    <a:pt x="79" y="137"/>
                  </a:moveTo>
                  <a:cubicBezTo>
                    <a:pt x="79" y="214"/>
                    <a:pt x="79" y="214"/>
                    <a:pt x="79" y="214"/>
                  </a:cubicBezTo>
                  <a:cubicBezTo>
                    <a:pt x="37" y="214"/>
                    <a:pt x="37" y="214"/>
                    <a:pt x="37" y="214"/>
                  </a:cubicBezTo>
                  <a:cubicBezTo>
                    <a:pt x="37" y="145"/>
                    <a:pt x="37" y="145"/>
                    <a:pt x="37" y="145"/>
                  </a:cubicBezTo>
                  <a:cubicBezTo>
                    <a:pt x="37" y="124"/>
                    <a:pt x="54" y="106"/>
                    <a:pt x="75" y="106"/>
                  </a:cubicBezTo>
                  <a:cubicBezTo>
                    <a:pt x="79" y="106"/>
                    <a:pt x="83" y="107"/>
                    <a:pt x="86" y="108"/>
                  </a:cubicBezTo>
                  <a:cubicBezTo>
                    <a:pt x="81" y="117"/>
                    <a:pt x="79" y="127"/>
                    <a:pt x="79" y="137"/>
                  </a:cubicBezTo>
                  <a:close/>
                  <a:moveTo>
                    <a:pt x="88" y="237"/>
                  </a:moveTo>
                  <a:cubicBezTo>
                    <a:pt x="200" y="237"/>
                    <a:pt x="200" y="237"/>
                    <a:pt x="200" y="237"/>
                  </a:cubicBezTo>
                  <a:cubicBezTo>
                    <a:pt x="200" y="137"/>
                    <a:pt x="200" y="137"/>
                    <a:pt x="200" y="137"/>
                  </a:cubicBezTo>
                  <a:cubicBezTo>
                    <a:pt x="200" y="106"/>
                    <a:pt x="174" y="81"/>
                    <a:pt x="144" y="81"/>
                  </a:cubicBezTo>
                  <a:cubicBezTo>
                    <a:pt x="113" y="81"/>
                    <a:pt x="88" y="106"/>
                    <a:pt x="88" y="137"/>
                  </a:cubicBezTo>
                  <a:lnTo>
                    <a:pt x="88" y="23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gray">
          <a:xfrm>
            <a:off x="6384299" y="1127128"/>
            <a:ext cx="1943912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项目背景</a:t>
            </a:r>
            <a:endParaRPr lang="zh-CN" altLang="en-US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8" name="Rectangle 5"/>
          <p:cNvSpPr/>
          <p:nvPr/>
        </p:nvSpPr>
        <p:spPr bwMode="auto">
          <a:xfrm>
            <a:off x="6457735" y="1486839"/>
            <a:ext cx="5372530" cy="1259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某国际连锁企业使用微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Team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平台作为公司的办公协作软件，需要中继线资源进行电话组网。同时全国均有分部，外呼需要使用当地的号码。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gray">
          <a:xfrm>
            <a:off x="6377781" y="2857557"/>
            <a:ext cx="1943912" cy="36830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用户痛点</a:t>
            </a:r>
            <a:endParaRPr lang="zh-CN" altLang="en-US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0" name="Rectangle 5"/>
          <p:cNvSpPr/>
          <p:nvPr/>
        </p:nvSpPr>
        <p:spPr bwMode="auto">
          <a:xfrm>
            <a:off x="6451387" y="3217578"/>
            <a:ext cx="5378879" cy="1275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gray">
          <a:xfrm>
            <a:off x="487163" y="4645427"/>
            <a:ext cx="3598573" cy="39878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商继通</a:t>
            </a:r>
            <a:r>
              <a:rPr lang="en-US" altLang="zh-CN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+</a:t>
            </a:r>
            <a:r>
              <a:rPr lang="zh-CN" altLang="en-US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中继解决方案：</a:t>
            </a:r>
            <a:endParaRPr lang="en-US" altLang="zh-CN" sz="1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12" name="Rectangle 5"/>
          <p:cNvSpPr/>
          <p:nvPr/>
        </p:nvSpPr>
        <p:spPr bwMode="auto">
          <a:xfrm>
            <a:off x="283325" y="5156566"/>
            <a:ext cx="10871406" cy="1410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548005" lvl="1" indent="-285750">
              <a:lnSpc>
                <a:spcPct val="150000"/>
              </a:lnSpc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一点接入，服务全国：采用商继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云中继的方案，用户无需在各个分部部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S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设备和申请中继线，只需向上海电信申请商继通线路，并叠加云中继产品能力，即可实现全国职场使用上海的中继资源，外呼显示当地号码的需求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" name="十二角星 29"/>
          <p:cNvSpPr/>
          <p:nvPr/>
        </p:nvSpPr>
        <p:spPr bwMode="auto">
          <a:xfrm rot="20611697">
            <a:off x="5006182" y="2909847"/>
            <a:ext cx="1281391" cy="823814"/>
          </a:xfrm>
          <a:prstGeom prst="star12">
            <a:avLst/>
          </a:prstGeom>
          <a:solidFill>
            <a:srgbClr val="FF0000"/>
          </a:solidFill>
          <a:ln w="9525">
            <a:solidFill>
              <a:schemeClr val="accent2">
                <a:lumMod val="50000"/>
              </a:schemeClr>
            </a:solidFill>
            <a:prstDash val="lgDash"/>
            <a:miter lim="800000"/>
          </a:ln>
          <a:effectLst/>
        </p:spPr>
        <p:txBody>
          <a:bodyPr wrap="square" lIns="68069" tIns="34034" rIns="68069" bIns="34034" rtlCol="0" anchor="ctr">
            <a:noAutofit/>
          </a:bodyPr>
          <a:lstStyle/>
          <a:p>
            <a:pPr algn="ctr" defTabSz="596900" eaLnBrk="0" hangingPunct="0">
              <a:buClr>
                <a:srgbClr val="C00000"/>
              </a:buClr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痛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 descr="&amp;pky8070051089&amp;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487129" y="1313511"/>
            <a:ext cx="4033525" cy="2693884"/>
          </a:xfrm>
          <a:prstGeom prst="rect">
            <a:avLst/>
          </a:prstGeom>
        </p:spPr>
      </p:pic>
      <p:sp>
        <p:nvSpPr>
          <p:cNvPr id="15" name="Rectangle 5"/>
          <p:cNvSpPr/>
          <p:nvPr/>
        </p:nvSpPr>
        <p:spPr bwMode="auto">
          <a:xfrm>
            <a:off x="6377737" y="3239800"/>
            <a:ext cx="5372530" cy="1259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t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Team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平台与中继线间需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S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设备做交换，用户希望全国的中继线资源能够汇聚在上海，这样只需投资一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S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/>
              </a:rPr>
              <a:t>设备。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案例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58800" y="1143000"/>
            <a:ext cx="5203191" cy="4883785"/>
            <a:chOff x="-76037" y="4152647"/>
            <a:chExt cx="5409204" cy="3716992"/>
          </a:xfrm>
        </p:grpSpPr>
        <p:sp>
          <p:nvSpPr>
            <p:cNvPr id="86" name="矩形: 圆角 68"/>
            <p:cNvSpPr/>
            <p:nvPr/>
          </p:nvSpPr>
          <p:spPr>
            <a:xfrm>
              <a:off x="82544" y="4275661"/>
              <a:ext cx="5249962" cy="3593978"/>
            </a:xfrm>
            <a:prstGeom prst="roundRect">
              <a:avLst>
                <a:gd name="adj" fmla="val 7408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7216" name="Picture 21" descr="C:\Users\Lara\Desktop\五角星.png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-76037" y="4152647"/>
              <a:ext cx="417870" cy="3049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文本框 15"/>
            <p:cNvSpPr txBox="1"/>
            <p:nvPr/>
          </p:nvSpPr>
          <p:spPr>
            <a:xfrm>
              <a:off x="244132" y="4275886"/>
              <a:ext cx="5089035" cy="32327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indent="0" algn="ctr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None/>
              </a:pPr>
              <a:r>
                <a:rPr lang="zh-CN" altLang="en-US" b="1" i="0" dirty="0">
                  <a:solidFill>
                    <a:srgbClr val="3F464D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企业</a:t>
              </a:r>
              <a:endParaRPr lang="zh-CN" altLang="en-US" b="1" i="0" dirty="0">
                <a:solidFill>
                  <a:srgbClr val="3F464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Char char="Ø"/>
              </a:pPr>
              <a:r>
                <a:rPr lang="zh-CN" altLang="en-US" b="1" i="0" dirty="0">
                  <a:solidFill>
                    <a:srgbClr val="3F464D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阿里巴巴、腾讯、京东、壹佰米等</a:t>
              </a:r>
              <a:endParaRPr lang="zh-CN" altLang="en-US" b="1" i="0" dirty="0">
                <a:solidFill>
                  <a:srgbClr val="3F464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0" algn="ctr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None/>
              </a:pPr>
              <a:r>
                <a:rPr lang="zh-CN" altLang="en-US" b="1" i="0" dirty="0">
                  <a:solidFill>
                    <a:srgbClr val="3F464D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保险证券</a:t>
              </a:r>
              <a:endParaRPr lang="zh-CN" altLang="en-US" b="1" i="0" dirty="0">
                <a:solidFill>
                  <a:srgbClr val="3F464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Char char="Ø"/>
              </a:pPr>
              <a:r>
                <a:rPr lang="zh-CN" altLang="en-US" b="1" i="0" dirty="0">
                  <a:solidFill>
                    <a:srgbClr val="3F464D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平安保险、大地财保、招商银行、证通等</a:t>
              </a:r>
              <a:endParaRPr lang="zh-CN" altLang="en-US" b="1" i="0" dirty="0">
                <a:solidFill>
                  <a:srgbClr val="3F464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0" algn="ctr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None/>
              </a:pPr>
              <a:r>
                <a:rPr lang="zh-CN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政府</a:t>
              </a:r>
              <a:r>
                <a:rPr lang="en-US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业单位</a:t>
              </a:r>
              <a:endParaRPr lang="zh-CN" altLang="zh-CN" b="1" dirty="0">
                <a:solidFill>
                  <a:srgbClr val="3F46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Char char="Ø"/>
              </a:pPr>
              <a:r>
                <a:rPr lang="zh-CN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高法、最高检、浦东疾控中心等</a:t>
              </a:r>
              <a:endParaRPr lang="zh-CN" altLang="zh-CN" b="1" dirty="0">
                <a:solidFill>
                  <a:srgbClr val="3F46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0" algn="ctr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None/>
              </a:pPr>
              <a:r>
                <a:rPr lang="zh-CN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</a:t>
              </a:r>
              <a:r>
                <a:rPr lang="en-US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业</a:t>
              </a:r>
              <a:endParaRPr lang="zh-CN" altLang="zh-CN" b="1" dirty="0">
                <a:solidFill>
                  <a:srgbClr val="3F46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200000"/>
                </a:lnSpc>
                <a:buClr>
                  <a:srgbClr val="D30312"/>
                </a:buClr>
                <a:buFont typeface="Wingdings" panose="05000000000000000000" pitchFamily="2" charset="2"/>
                <a:buChar char="Ø"/>
              </a:pPr>
              <a:r>
                <a:rPr lang="zh-CN" altLang="zh-CN" b="1" dirty="0">
                  <a:solidFill>
                    <a:srgbClr val="3F46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韵达、福特、上汽、联合利华、资生堂等</a:t>
              </a:r>
              <a:endParaRPr lang="zh-CN" altLang="zh-CN" b="1" dirty="0">
                <a:solidFill>
                  <a:srgbClr val="3F46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150000"/>
                </a:lnSpc>
                <a:buClr>
                  <a:srgbClr val="D30312"/>
                </a:buClr>
                <a:buFont typeface="Wingdings" panose="05000000000000000000" pitchFamily="2" charset="2"/>
                <a:buChar char="Ø"/>
              </a:pPr>
              <a:endParaRPr lang="en-US" altLang="zh-CN" b="1" dirty="0">
                <a:solidFill>
                  <a:srgbClr val="3F46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150000"/>
                </a:lnSpc>
                <a:buClr>
                  <a:srgbClr val="D30312"/>
                </a:buClr>
                <a:buFont typeface="Arial" panose="020B0604020202020204" pitchFamily="34" charset="0"/>
                <a:buChar char="•"/>
              </a:pPr>
              <a:endPara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225" name="组合 33"/>
          <p:cNvGrpSpPr/>
          <p:nvPr/>
        </p:nvGrpSpPr>
        <p:grpSpPr bwMode="auto">
          <a:xfrm rot="0">
            <a:off x="6220460" y="4820920"/>
            <a:ext cx="4215765" cy="366618"/>
            <a:chOff x="4234647" y="1956319"/>
            <a:chExt cx="4146687" cy="360611"/>
          </a:xfrm>
        </p:grpSpPr>
        <p:sp>
          <p:nvSpPr>
            <p:cNvPr id="7229" name="TextBox 25"/>
            <p:cNvSpPr txBox="1">
              <a:spLocks noChangeArrowheads="1"/>
            </p:cNvSpPr>
            <p:nvPr/>
          </p:nvSpPr>
          <p:spPr bwMode="auto">
            <a:xfrm>
              <a:off x="4643871" y="1962522"/>
              <a:ext cx="3737463" cy="31667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p>
              <a:r>
                <a:rPr lang="zh-CN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百大客户共同验证</a:t>
              </a:r>
              <a:endParaRPr lang="zh-CN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7230" name="图片 32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34647" y="1956319"/>
              <a:ext cx="384729" cy="360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226" name="组合 29"/>
          <p:cNvGrpSpPr/>
          <p:nvPr/>
        </p:nvGrpSpPr>
        <p:grpSpPr bwMode="auto">
          <a:xfrm rot="0">
            <a:off x="6245225" y="1314185"/>
            <a:ext cx="4232910" cy="366721"/>
            <a:chOff x="4302889" y="1462296"/>
            <a:chExt cx="4163730" cy="360671"/>
          </a:xfrm>
        </p:grpSpPr>
        <p:sp>
          <p:nvSpPr>
            <p:cNvPr id="7227" name="矩形 22"/>
            <p:cNvSpPr>
              <a:spLocks noChangeArrowheads="1"/>
            </p:cNvSpPr>
            <p:nvPr/>
          </p:nvSpPr>
          <p:spPr bwMode="auto">
            <a:xfrm>
              <a:off x="4818690" y="1506274"/>
              <a:ext cx="3647929" cy="3166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p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有保障的通信资源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7228" name="图片 26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02889" y="1462296"/>
              <a:ext cx="384729" cy="360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1" name="组合 20"/>
          <p:cNvGrpSpPr/>
          <p:nvPr/>
        </p:nvGrpSpPr>
        <p:grpSpPr>
          <a:xfrm>
            <a:off x="6245225" y="2188210"/>
            <a:ext cx="2963545" cy="375920"/>
            <a:chOff x="9796" y="5291"/>
            <a:chExt cx="4667" cy="592"/>
          </a:xfrm>
        </p:grpSpPr>
        <p:pic>
          <p:nvPicPr>
            <p:cNvPr id="7234" name="图片 27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796" y="5291"/>
              <a:ext cx="616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" name="矩形 22"/>
            <p:cNvSpPr>
              <a:spLocks noChangeArrowheads="1"/>
            </p:cNvSpPr>
            <p:nvPr/>
          </p:nvSpPr>
          <p:spPr bwMode="auto">
            <a:xfrm>
              <a:off x="10622" y="5376"/>
              <a:ext cx="3841" cy="5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p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线路迁移、便捷上云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6245225" y="3633470"/>
            <a:ext cx="4173220" cy="365760"/>
            <a:chOff x="9835" y="5524"/>
            <a:chExt cx="6572" cy="576"/>
          </a:xfrm>
        </p:grpSpPr>
        <p:sp>
          <p:nvSpPr>
            <p:cNvPr id="7233" name="TextBox 23"/>
            <p:cNvSpPr txBox="1">
              <a:spLocks noChangeArrowheads="1"/>
            </p:cNvSpPr>
            <p:nvPr/>
          </p:nvSpPr>
          <p:spPr bwMode="auto">
            <a:xfrm>
              <a:off x="10661" y="5594"/>
              <a:ext cx="5746" cy="5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p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点接入、服务全国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" name="图片 26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835" y="5524"/>
              <a:ext cx="616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" name="矩形 22"/>
          <p:cNvSpPr>
            <a:spLocks noChangeArrowheads="1"/>
          </p:cNvSpPr>
          <p:nvPr/>
        </p:nvSpPr>
        <p:spPr bwMode="auto">
          <a:xfrm>
            <a:off x="6769596" y="1795145"/>
            <a:ext cx="3708539" cy="2755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骨干网接入电信级保障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2"/>
          <p:cNvSpPr>
            <a:spLocks noChangeArrowheads="1"/>
          </p:cNvSpPr>
          <p:nvPr/>
        </p:nvSpPr>
        <p:spPr bwMode="auto">
          <a:xfrm>
            <a:off x="6769735" y="4069715"/>
            <a:ext cx="4674235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化部署，无需实体线路；叠加云中继产品实现全国部署，一点接入、一点计费、统一管控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2"/>
          <p:cNvSpPr>
            <a:spLocks noChangeArrowheads="1"/>
          </p:cNvSpPr>
          <p:nvPr/>
        </p:nvSpPr>
        <p:spPr bwMode="auto">
          <a:xfrm>
            <a:off x="6740525" y="5260975"/>
            <a:ext cx="4639310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平台在用客户含各大行业的代表性客户，在用号码量达到几十万量级，上万并发，稳定可靠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2"/>
          <p:cNvSpPr>
            <a:spLocks noChangeArrowheads="1"/>
          </p:cNvSpPr>
          <p:nvPr/>
        </p:nvSpPr>
        <p:spPr bwMode="auto">
          <a:xfrm>
            <a:off x="6769735" y="2601595"/>
            <a:ext cx="4610100" cy="9220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办公通信逐步向集约化轻资产化发展，多家客户（联合利华、金鹰国际、肿瘤医院等）均由传统线路（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D/30B+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转向商继通，可实现老号码携带迁转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小时内割接完成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206499" y="2782757"/>
            <a:ext cx="985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谢 谢！</a:t>
            </a:r>
            <a:endParaRPr lang="zh-CN" altLang="en-US" sz="4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0"/>
            <a:ext cx="12192000" cy="14089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>
                <a:cs typeface="+mn-ea"/>
                <a:sym typeface="+mn-lt"/>
              </a:rPr>
              <a:t>a</a:t>
            </a:r>
            <a:endParaRPr kumimoji="1" lang="zh-CN" altLang="en-US" dirty="0"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94" y="3596"/>
            <a:ext cx="1883777" cy="120938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28" y="9071"/>
            <a:ext cx="2166324" cy="139078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-15240" y="21993"/>
            <a:ext cx="12222480" cy="6885940"/>
            <a:chOff x="1" y="-43"/>
            <a:chExt cx="19248" cy="10844"/>
          </a:xfrm>
        </p:grpSpPr>
        <p:sp>
          <p:nvSpPr>
            <p:cNvPr id="19" name="直角三角形 18"/>
            <p:cNvSpPr/>
            <p:nvPr/>
          </p:nvSpPr>
          <p:spPr>
            <a:xfrm rot="16200000">
              <a:off x="390" y="-388"/>
              <a:ext cx="10800" cy="11578"/>
            </a:xfrm>
            <a:prstGeom prst="rtTriangl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11579" y="-43"/>
              <a:ext cx="7671" cy="1084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5" name="TextBox 6"/>
          <p:cNvSpPr txBox="1"/>
          <p:nvPr/>
        </p:nvSpPr>
        <p:spPr>
          <a:xfrm>
            <a:off x="595854" y="242558"/>
            <a:ext cx="655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间漫步</a:t>
            </a:r>
            <a:r>
              <a:rPr lang="en-US" altLang="zh-CN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—</a:t>
            </a:r>
            <a:r>
              <a:rPr lang="zh-CN" altLang="en-US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商继通</a:t>
            </a:r>
            <a:endParaRPr lang="zh-CN" altLang="en-US" sz="2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Oval 4"/>
          <p:cNvSpPr/>
          <p:nvPr/>
        </p:nvSpPr>
        <p:spPr>
          <a:xfrm>
            <a:off x="5604537" y="1982410"/>
            <a:ext cx="752475" cy="7524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Oval 4"/>
          <p:cNvSpPr/>
          <p:nvPr/>
        </p:nvSpPr>
        <p:spPr>
          <a:xfrm>
            <a:off x="5618225" y="3341259"/>
            <a:ext cx="742950" cy="7429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423586" y="1797447"/>
            <a:ext cx="5574664" cy="96128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继通是上海电信的政企客户产品，提供以上海电信固网码号能力为基础的云化部署中继线服务。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6525946" y="3230642"/>
            <a:ext cx="5194300" cy="85356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20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商继通采用云接入方式，无需拉专线，具备</a:t>
            </a:r>
            <a:r>
              <a:rPr lang="zh-CN" altLang="en-US" sz="2000" b="1" kern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上海固定</a:t>
            </a:r>
            <a:r>
              <a:rPr lang="en-US" altLang="zh-CN" sz="2000" b="1" kern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P</a:t>
            </a:r>
            <a:r>
              <a:rPr lang="zh-CN" altLang="en-US" sz="20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即可对接。</a:t>
            </a:r>
            <a:endParaRPr lang="zh-CN" altLang="en-US" sz="20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279666" y="4690583"/>
            <a:ext cx="4693134" cy="1705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限运营商；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需点对点的语音专线，基于互联网接口，为用户提供虚拟的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P</a:t>
            </a:r>
            <a:r>
              <a:rPr lang="zh-CN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继线接入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叠加云化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BX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功能提供语音交换服务。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1"/>
          <a:srcRect l="21875" r="21875"/>
          <a:stretch>
            <a:fillRect/>
          </a:stretch>
        </p:blipFill>
        <p:spPr>
          <a:xfrm>
            <a:off x="1447" y="1347148"/>
            <a:ext cx="5194300" cy="5194300"/>
          </a:xfrm>
          <a:prstGeom prst="diamond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6"/>
          <p:cNvSpPr txBox="1"/>
          <p:nvPr/>
        </p:nvSpPr>
        <p:spPr>
          <a:xfrm>
            <a:off x="536860" y="285372"/>
            <a:ext cx="655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间漫步</a:t>
            </a:r>
            <a:r>
              <a:rPr lang="en-US" altLang="zh-CN" sz="2400" b="1" dirty="0" smtClean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—</a:t>
            </a:r>
            <a:r>
              <a:rPr lang="zh-CN" altLang="en-US" sz="2400" b="1" dirty="0" smtClean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</a:t>
            </a:r>
            <a:r>
              <a:rPr lang="en-US" altLang="zh-CN" sz="2400" b="1" dirty="0" smtClean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BX</a:t>
            </a:r>
            <a:endParaRPr lang="zh-CN" altLang="en-US" sz="2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30" name="墨迹 29"/>
              <p14:cNvContentPartPr/>
              <p14:nvPr/>
            </p14:nvContentPartPr>
            <p14:xfrm>
              <a:off x="5517128" y="2681320"/>
              <a:ext cx="18415" cy="36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2"/>
            </p:blipFill>
            <p:spPr>
              <a:xfrm>
                <a:off x="5517128" y="2681320"/>
                <a:ext cx="18415" cy="360"/>
              </a:xfrm>
              <a:prstGeom prst="rect"/>
            </p:spPr>
          </p:pic>
        </mc:Fallback>
      </mc:AlternateContent>
      <p:sp>
        <p:nvSpPr>
          <p:cNvPr id="31" name="文本框 30"/>
          <p:cNvSpPr txBox="1"/>
          <p:nvPr/>
        </p:nvSpPr>
        <p:spPr>
          <a:xfrm>
            <a:off x="406839" y="4078011"/>
            <a:ext cx="47894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云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BX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有电信商继通线路；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名单制客户需叠加云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BX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商继通；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自购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话机（亿联、飞音）。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98246" y="1111659"/>
            <a:ext cx="4458889" cy="313932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产品概述</a:t>
            </a:r>
            <a:r>
              <a:rPr lang="zh-CN" altLang="en-US" sz="2000" b="1" dirty="0" smtClean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r>
              <a:rPr sz="1600" dirty="0" err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PBX作为商继通</a:t>
            </a:r>
            <a:r>
              <a:rPr 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产品的</a:t>
            </a:r>
            <a:r>
              <a:rPr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功能，是依托于云计算平台与VoIP软交换技术实现的一个多租户企业办公通信运营平台，与商继通平台对接，一同对外提供企业办公通信服务</a:t>
            </a:r>
            <a:r>
              <a:rPr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en-US" sz="16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有的实体交换机提供基础通讯功能，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其主要有：自动总机功能、分机功能、电话会议、电话录音、语音信箱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。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fontAlgn="auto">
              <a:lnSpc>
                <a:spcPct val="150000"/>
              </a:lnSpc>
            </a:pP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5362575" y="1185347"/>
          <a:ext cx="6367309" cy="4640873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518285"/>
                <a:gridCol w="1561342"/>
                <a:gridCol w="3287682"/>
              </a:tblGrid>
              <a:tr h="337663">
                <a:tc grid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200" spc="120" dirty="0"/>
                        <a:t>基础通信功能</a:t>
                      </a:r>
                      <a:endParaRPr lang="zh-CN" sz="1200" b="1" spc="12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cP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</a:tcPr>
                </a:tc>
                <a:tc hMerge="1">
                  <a:tcPr>
                    <a:lnR w="9525">
                      <a:solidFill>
                        <a:srgbClr val="848587"/>
                      </a:solidFill>
                      <a:prstDash val="sysDash"/>
                    </a:lnR>
                    <a:lnT w="28575">
                      <a:solidFill>
                        <a:srgbClr val="848587"/>
                      </a:solidFill>
                      <a:prstDash val="solid"/>
                    </a:lnT>
                    <a:lnB w="9525">
                      <a:solidFill>
                        <a:srgbClr val="848587"/>
                      </a:solidFill>
                      <a:prstDash val="sysDash"/>
                    </a:lnB>
                  </a:tcPr>
                </a:tc>
              </a:tr>
              <a:tr h="420090">
                <a:tc rowSpan="11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础语音功能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机服务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音导航、IVR功能</a:t>
                      </a:r>
                      <a:r>
                        <a:rPr lang="zh-CN" altLang="en-US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欢迎词</a:t>
                      </a:r>
                      <a:endParaRPr lang="zh-CN" altLang="zh-CN" sz="1400" spc="120" dirty="0" smtClean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37663">
                <a:tc vMerge="1"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机服务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机短号互拨、分机同振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1543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呼叫等待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忙时呼叫等待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220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呼叫保持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呼叫过程中保持通话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 row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呼叫转移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条件转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220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忙时转移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  <a:lnB w="9525">
                      <a:solidFill>
                        <a:srgbClr val="848587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应答转移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话会议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开放型</a:t>
                      </a:r>
                      <a:r>
                        <a:rPr lang="en-US" altLang="zh-CN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密码型；</a:t>
                      </a:r>
                      <a:r>
                        <a:rPr lang="en-US" altLang="zh-CN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3-20</a:t>
                      </a: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方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220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录音</a:t>
                      </a: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en-US" alt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话录音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220">
                <a:tc vMerge="1">
                  <a:tcPr>
                    <a:lnL w="9525">
                      <a:solidFill>
                        <a:srgbClr val="848587"/>
                      </a:solidFill>
                      <a:prstDash val="sysDash"/>
                    </a:lnL>
                    <a:lnR w="9525">
                      <a:solidFill>
                        <a:srgbClr val="848587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sz="1400" spc="12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黑名单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呼入、呼出</a:t>
                      </a:r>
                      <a:r>
                        <a:rPr lang="zh-CN" sz="1400" spc="12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黑名单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音信箱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留言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rowSpan="3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数据统计功能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话记录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zh-CN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话历史信息</a:t>
                      </a:r>
                      <a:endParaRPr lang="zh-CN" sz="1400" kern="1200" spc="12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话统计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按</a:t>
                      </a:r>
                      <a:r>
                        <a:rPr lang="zh-CN" altLang="zh-CN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、部门</a:t>
                      </a:r>
                      <a:r>
                        <a:rPr lang="zh-CN" altLang="en-US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zh-CN" altLang="zh-CN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机号码</a:t>
                      </a:r>
                      <a:r>
                        <a:rPr lang="zh-CN" altLang="en-US" sz="1400" kern="12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统计</a:t>
                      </a:r>
                      <a:endParaRPr lang="zh-CN" sz="1400" kern="1200" spc="12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7862">
                <a:tc vMerge="1"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录音记录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spc="12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录音记录（在线播放、下载本地）</a:t>
                      </a:r>
                      <a:endParaRPr lang="zh-CN" sz="14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350" marB="63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2867515" y="1439545"/>
          <a:ext cx="7133879" cy="169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" r:id="rId1" imgW="9791700" imgH="3086100" progId="Visio.Drawing.11">
                  <p:embed/>
                </p:oleObj>
              </mc:Choice>
              <mc:Fallback>
                <p:oleObj name="" r:id="rId1" imgW="9791700" imgH="3086100" progId="Visio.Drawing.11">
                  <p:embed/>
                  <p:pic>
                    <p:nvPicPr>
                      <p:cNvPr id="0" name="对象 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7515" y="1439545"/>
                        <a:ext cx="7133879" cy="1692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867515" y="3239186"/>
          <a:ext cx="7133879" cy="335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name="" r:id="rId3" imgW="11722100" imgH="6553200" progId="Visio.Drawing.11">
                  <p:embed/>
                </p:oleObj>
              </mc:Choice>
              <mc:Fallback>
                <p:oleObj name="" r:id="rId3" imgW="11722100" imgH="6553200" progId="Visio.Drawing.11">
                  <p:embed/>
                  <p:pic>
                    <p:nvPicPr>
                      <p:cNvPr id="0" name="对象 6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67515" y="3239186"/>
                        <a:ext cx="7133879" cy="3355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6"/>
          <p:cNvSpPr txBox="1"/>
          <p:nvPr/>
        </p:nvSpPr>
        <p:spPr>
          <a:xfrm>
            <a:off x="531508" y="261600"/>
            <a:ext cx="32499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sz="2400" b="1" dirty="0" smtClean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endParaRPr lang="zh-CN" altLang="en-US" sz="2400" b="1" dirty="0">
              <a:solidFill>
                <a:srgbClr val="0973DD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93140" y="1058545"/>
            <a:ext cx="993140" cy="193738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传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统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模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93140" y="3274695"/>
            <a:ext cx="993140" cy="302641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商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继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模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endParaRPr lang="zh-CN" altLang="en-US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63452" y="964142"/>
            <a:ext cx="29787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音专线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0B+D/D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下箭头 33"/>
          <p:cNvSpPr/>
          <p:nvPr/>
        </p:nvSpPr>
        <p:spPr>
          <a:xfrm>
            <a:off x="5362631" y="1379432"/>
            <a:ext cx="287655" cy="576580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694361" y="3331210"/>
            <a:ext cx="1116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互联网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下箭头 65"/>
          <p:cNvSpPr/>
          <p:nvPr/>
        </p:nvSpPr>
        <p:spPr>
          <a:xfrm>
            <a:off x="5965188" y="3749385"/>
            <a:ext cx="287655" cy="576580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00335" y="6147216"/>
            <a:ext cx="9925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（云</a:t>
            </a:r>
            <a:r>
              <a:rPr lang="en-US" altLang="zh-CN" sz="1400" dirty="0" smtClean="0">
                <a:latin typeface="+mn-ea"/>
              </a:rPr>
              <a:t>PBX</a:t>
            </a:r>
            <a:r>
              <a:rPr lang="zh-CN" altLang="en-US" sz="1400" dirty="0" smtClean="0">
                <a:latin typeface="+mn-ea"/>
              </a:rPr>
              <a:t>）</a:t>
            </a:r>
            <a:endParaRPr lang="zh-CN" altLang="en-US" sz="1400" dirty="0">
              <a:latin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6"/>
          <p:cNvSpPr txBox="1"/>
          <p:nvPr/>
        </p:nvSpPr>
        <p:spPr>
          <a:xfrm>
            <a:off x="311281" y="288925"/>
            <a:ext cx="32499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solidFill>
                  <a:srgbClr val="0973D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比较</a:t>
            </a:r>
            <a:endParaRPr lang="zh-CN" altLang="en-US" sz="2400" b="1" dirty="0">
              <a:solidFill>
                <a:srgbClr val="0973D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1728886" y="3985434"/>
            <a:ext cx="9577070" cy="27096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1728886" y="1101900"/>
            <a:ext cx="9577070" cy="25679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>
            <p:custDataLst>
              <p:tags r:id="rId3"/>
            </p:custDataLst>
          </p:nvPr>
        </p:nvSpPr>
        <p:spPr>
          <a:xfrm>
            <a:off x="728126" y="1101900"/>
            <a:ext cx="993140" cy="256794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>
            <p:custDataLst>
              <p:tags r:id="rId4"/>
            </p:custDataLst>
          </p:nvPr>
        </p:nvSpPr>
        <p:spPr>
          <a:xfrm>
            <a:off x="728126" y="3985435"/>
            <a:ext cx="993140" cy="270965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497871" y="2069640"/>
            <a:ext cx="2523490" cy="1600200"/>
          </a:xfrm>
          <a:prstGeom prst="rect">
            <a:avLst/>
          </a:prstGeom>
        </p:spPr>
      </p:pic>
      <p:sp>
        <p:nvSpPr>
          <p:cNvPr id="18" name="圆角矩形标注 28"/>
          <p:cNvSpPr/>
          <p:nvPr>
            <p:custDataLst>
              <p:tags r:id="rId7"/>
            </p:custDataLst>
          </p:nvPr>
        </p:nvSpPr>
        <p:spPr>
          <a:xfrm>
            <a:off x="2497871" y="1101265"/>
            <a:ext cx="3117850" cy="802005"/>
          </a:xfrm>
          <a:prstGeom prst="wedgeRoundRectCallou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传统中继线开通、迁移根据资源情况需要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0-15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工作日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 descr="C:/Users/bxtlxsj/AppData/Local/Temp/kaimatting_20200206153917/output_20200206153920..pngoutput_20200206153920.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7595016" y="2340150"/>
            <a:ext cx="1411605" cy="1329055"/>
          </a:xfrm>
          <a:prstGeom prst="rect">
            <a:avLst/>
          </a:prstGeom>
        </p:spPr>
      </p:pic>
      <p:sp>
        <p:nvSpPr>
          <p:cNvPr id="20" name="圆角矩形标注 26"/>
          <p:cNvSpPr/>
          <p:nvPr>
            <p:custDataLst>
              <p:tags r:id="rId10"/>
            </p:custDataLst>
          </p:nvPr>
        </p:nvSpPr>
        <p:spPr>
          <a:xfrm>
            <a:off x="7268626" y="1101900"/>
            <a:ext cx="3357880" cy="802640"/>
          </a:xfrm>
          <a:prstGeom prst="wedgeRoundRectCallou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传统中继线需要点对点部署实体专线，无法直接上云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标注 31"/>
          <p:cNvSpPr/>
          <p:nvPr>
            <p:custDataLst>
              <p:tags r:id="rId11"/>
            </p:custDataLst>
          </p:nvPr>
        </p:nvSpPr>
        <p:spPr>
          <a:xfrm>
            <a:off x="2443896" y="3965750"/>
            <a:ext cx="3171190" cy="782955"/>
          </a:xfrm>
          <a:prstGeom prst="wedgeRoundRectCallou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商继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个工作日开通，满足快速部署，弹性扩容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 descr="C:/Users/bxtlxsj/AppData/Local/Temp/kaimatting_20200205121247/output_20200205121258..pngoutput_20200205121258.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6065936" y="3101515"/>
            <a:ext cx="961390" cy="1142365"/>
          </a:xfrm>
          <a:prstGeom prst="rect">
            <a:avLst/>
          </a:prstGeom>
        </p:spPr>
      </p:pic>
      <p:sp>
        <p:nvSpPr>
          <p:cNvPr id="23" name="圆角矩形标注 68"/>
          <p:cNvSpPr/>
          <p:nvPr>
            <p:custDataLst>
              <p:tags r:id="rId14"/>
            </p:custDataLst>
          </p:nvPr>
        </p:nvSpPr>
        <p:spPr>
          <a:xfrm>
            <a:off x="7222271" y="3965750"/>
            <a:ext cx="3450590" cy="782955"/>
          </a:xfrm>
          <a:prstGeom prst="wedgeRoundRectCallou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全云化，不涉及实体线路，可以直接接入国内各大云平台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222271" y="4998895"/>
            <a:ext cx="2734310" cy="153225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497871" y="4937935"/>
            <a:ext cx="2595880" cy="1533525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5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产品资费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60002" y="1567812"/>
          <a:ext cx="10430870" cy="2576861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1585868"/>
                <a:gridCol w="2905301"/>
                <a:gridCol w="3100552"/>
                <a:gridCol w="2839149"/>
              </a:tblGrid>
              <a:tr h="332845">
                <a:tc>
                  <a:txBody>
                    <a:bodyPr/>
                    <a:lstStyle/>
                    <a:p>
                      <a:pPr algn="ctr" fontAlgn="t"/>
                      <a:r>
                        <a:rPr lang="zh-CN" sz="1400" kern="0" dirty="0">
                          <a:effectLst/>
                        </a:rPr>
                        <a:t>项目名称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CN" sz="1400" kern="0" dirty="0">
                          <a:effectLst/>
                        </a:rPr>
                        <a:t>名称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CN" sz="1400" kern="0" dirty="0">
                          <a:effectLst/>
                        </a:rPr>
                        <a:t>资费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CN" sz="1400" kern="0" dirty="0">
                          <a:effectLst/>
                        </a:rPr>
                        <a:t>内容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20659">
                <a:tc rowSpan="3"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功能费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商继通模块功能费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 dirty="0">
                          <a:effectLst/>
                        </a:rPr>
                        <a:t>800</a:t>
                      </a:r>
                      <a:r>
                        <a:rPr lang="zh-CN" sz="1400" kern="0" dirty="0">
                          <a:effectLst/>
                        </a:rPr>
                        <a:t>元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月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模块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提供商继通模块，包含系统对接服务及</a:t>
                      </a:r>
                      <a:r>
                        <a:rPr lang="en-US" sz="1400" kern="0" dirty="0">
                          <a:effectLst/>
                        </a:rPr>
                        <a:t>10</a:t>
                      </a:r>
                      <a:r>
                        <a:rPr lang="zh-CN" sz="1400" kern="0" dirty="0">
                          <a:effectLst/>
                        </a:rPr>
                        <a:t>路</a:t>
                      </a:r>
                      <a:r>
                        <a:rPr lang="zh-CN" sz="1400" kern="0" dirty="0" smtClean="0">
                          <a:effectLst/>
                        </a:rPr>
                        <a:t>并发</a:t>
                      </a:r>
                      <a:r>
                        <a:rPr lang="zh-CN" altLang="en-US" sz="1400" kern="0" dirty="0" smtClean="0">
                          <a:effectLst/>
                        </a:rPr>
                        <a:t>，标配</a:t>
                      </a:r>
                      <a:r>
                        <a:rPr lang="en-US" altLang="zh-CN" sz="1400" kern="0" dirty="0" smtClean="0">
                          <a:effectLst/>
                        </a:rPr>
                        <a:t>10</a:t>
                      </a:r>
                      <a:r>
                        <a:rPr lang="zh-CN" altLang="en-US" sz="1400" kern="0" dirty="0" smtClean="0">
                          <a:effectLst/>
                        </a:rPr>
                        <a:t>个码号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20659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商继通视频模块功能费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2000</a:t>
                      </a:r>
                      <a:r>
                        <a:rPr lang="zh-CN" sz="1400" kern="0">
                          <a:effectLst/>
                        </a:rPr>
                        <a:t>元</a:t>
                      </a:r>
                      <a:r>
                        <a:rPr lang="en-US" sz="1400" kern="0">
                          <a:effectLst/>
                        </a:rPr>
                        <a:t>/</a:t>
                      </a:r>
                      <a:r>
                        <a:rPr lang="zh-CN" sz="1400" kern="0">
                          <a:effectLst/>
                        </a:rPr>
                        <a:t>月</a:t>
                      </a:r>
                      <a:r>
                        <a:rPr lang="en-US" sz="1400" kern="0">
                          <a:effectLst/>
                        </a:rPr>
                        <a:t>/</a:t>
                      </a:r>
                      <a:r>
                        <a:rPr lang="zh-CN" sz="1400" kern="0">
                          <a:effectLst/>
                        </a:rPr>
                        <a:t>模块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 smtClean="0">
                          <a:effectLst/>
                        </a:rPr>
                        <a:t>提供商继通视频模块，包含系统对接服务及</a:t>
                      </a:r>
                      <a:r>
                        <a:rPr lang="en-US" sz="1400" kern="0" dirty="0" smtClean="0">
                          <a:effectLst/>
                        </a:rPr>
                        <a:t>10</a:t>
                      </a:r>
                      <a:r>
                        <a:rPr lang="zh-CN" sz="1400" kern="0" dirty="0" smtClean="0">
                          <a:effectLst/>
                        </a:rPr>
                        <a:t>路并发</a:t>
                      </a:r>
                      <a:r>
                        <a:rPr lang="zh-CN" altLang="en-US" sz="1400" kern="0" dirty="0" smtClean="0">
                          <a:effectLst/>
                        </a:rPr>
                        <a:t>，标配</a:t>
                      </a:r>
                      <a:r>
                        <a:rPr lang="en-US" altLang="zh-CN" sz="1400" kern="0" dirty="0" smtClean="0">
                          <a:effectLst/>
                        </a:rPr>
                        <a:t>10</a:t>
                      </a:r>
                      <a:r>
                        <a:rPr lang="zh-CN" altLang="en-US" sz="1400" kern="0" dirty="0" smtClean="0">
                          <a:effectLst/>
                        </a:rPr>
                        <a:t>个码号</a:t>
                      </a:r>
                      <a:endParaRPr lang="zh-CN" altLang="en-US" sz="1400" kern="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336348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商继通云</a:t>
                      </a:r>
                      <a:r>
                        <a:rPr lang="en-US" sz="1400" kern="0" dirty="0" err="1">
                          <a:effectLst/>
                        </a:rPr>
                        <a:t>PBX</a:t>
                      </a:r>
                      <a:r>
                        <a:rPr lang="zh-CN" sz="1400" kern="0" dirty="0">
                          <a:effectLst/>
                        </a:rPr>
                        <a:t>分机功能费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 dirty="0">
                          <a:effectLst/>
                        </a:rPr>
                        <a:t>20</a:t>
                      </a:r>
                      <a:r>
                        <a:rPr lang="zh-CN" sz="1400" kern="0" dirty="0">
                          <a:effectLst/>
                        </a:rPr>
                        <a:t>元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月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分机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提供语音交换服务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20659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通信费</a:t>
                      </a:r>
                      <a:endParaRPr lang="zh-CN" sz="2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商继通本地通话费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 dirty="0">
                          <a:effectLst/>
                        </a:rPr>
                        <a:t>前三分钟共</a:t>
                      </a:r>
                      <a:r>
                        <a:rPr lang="en-US" sz="1400" kern="0" dirty="0">
                          <a:effectLst/>
                        </a:rPr>
                        <a:t>0.22</a:t>
                      </a:r>
                      <a:r>
                        <a:rPr lang="zh-CN" sz="1400" kern="0" dirty="0">
                          <a:effectLst/>
                        </a:rPr>
                        <a:t>元，</a:t>
                      </a:r>
                      <a:endParaRPr lang="en-US" altLang="zh-CN" sz="1400" kern="0" dirty="0">
                        <a:effectLst/>
                      </a:endParaRPr>
                    </a:p>
                    <a:p>
                      <a:pPr algn="ctr"/>
                      <a:r>
                        <a:rPr lang="zh-CN" sz="1400" kern="0" dirty="0">
                          <a:effectLst/>
                        </a:rPr>
                        <a:t>后每分钟</a:t>
                      </a:r>
                      <a:r>
                        <a:rPr lang="en-US" sz="1400" kern="0" dirty="0">
                          <a:effectLst/>
                        </a:rPr>
                        <a:t>0.11</a:t>
                      </a:r>
                      <a:r>
                        <a:rPr lang="zh-CN" sz="1400" kern="0" dirty="0">
                          <a:effectLst/>
                        </a:rPr>
                        <a:t>元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分钟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45691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商继通国内长途通话费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 dirty="0">
                          <a:effectLst/>
                        </a:rPr>
                        <a:t>0.7</a:t>
                      </a:r>
                      <a:r>
                        <a:rPr lang="zh-CN" sz="1400" kern="0" dirty="0">
                          <a:effectLst/>
                        </a:rPr>
                        <a:t>元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分钟</a:t>
                      </a:r>
                      <a:endParaRPr lang="zh-CN" altLang="en-US" sz="1400" kern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0" dirty="0">
                          <a:effectLst/>
                        </a:rPr>
                        <a:t>可支持</a:t>
                      </a:r>
                      <a:r>
                        <a:rPr lang="en-US" altLang="zh-CN" sz="1400" kern="0" dirty="0">
                          <a:effectLst/>
                        </a:rPr>
                        <a:t>6</a:t>
                      </a:r>
                      <a:r>
                        <a:rPr lang="zh-CN" altLang="en-US" sz="1400" kern="0" dirty="0">
                          <a:effectLst/>
                        </a:rPr>
                        <a:t>秒计费</a:t>
                      </a:r>
                      <a:r>
                        <a:rPr lang="en-US" sz="1400" kern="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522266" y="4528651"/>
            <a:ext cx="11049000" cy="753380"/>
            <a:chOff x="827065" y="3932282"/>
            <a:chExt cx="11049000" cy="753380"/>
          </a:xfrm>
        </p:grpSpPr>
        <p:sp>
          <p:nvSpPr>
            <p:cNvPr id="5" name="文本框 4"/>
            <p:cNvSpPr txBox="1"/>
            <p:nvPr/>
          </p:nvSpPr>
          <p:spPr>
            <a:xfrm>
              <a:off x="974634" y="4270164"/>
              <a:ext cx="8238192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按每个模块（每10并发）0.12 CAPS计算（向上取整）；不足2的，设定为2 CAPS（每秒最多呼2通）。</a:t>
              </a:r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27065" y="3932282"/>
              <a:ext cx="11049000" cy="3772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国内长途通话”指大陆地区通话，不含中国台湾、中国香港、中国澳门地区。“本地通话”指上海市内通话；“本地”指上海市。</a:t>
              </a:r>
              <a:endPara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5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 smtClean="0">
                <a:solidFill>
                  <a:srgbClr val="0973DD"/>
                </a:solidFill>
                <a:cs typeface="+mn-cs"/>
              </a:rPr>
              <a:t>业务申请</a:t>
            </a:r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流程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1604" y="911885"/>
            <a:ext cx="7557174" cy="5800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点业务审批材料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AutoNum type="alphaLcPeriod"/>
            </a:pP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用户均需提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继通业务预审表（语音专线风险防控表）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销售单位分管领导签字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现场照片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景、门头、内景（需带地址、时间水印）；办公地址、安装地址、职场坐席所在地址不一致的，需分别提供（至少要求客户经理本人入镜其中一个地址</a:t>
            </a:r>
            <a:r>
              <a:rPr lang="zh-CN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拓扑图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包括语音网络结构，标明对接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交换机设备及各地址具体位置；涉及到本地多点组网或跨省组网的，必须包含交换机所在地址、用户终端所在地址的具体</a:t>
            </a:r>
            <a:r>
              <a:rPr lang="zh-CN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及</a:t>
            </a:r>
            <a:r>
              <a:rPr lang="en-US" altLang="zh-CN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安全承诺书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有交换机接入用户安全承诺函（如为自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接入）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.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用呼叫中心用户需提供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经营性暂不受理）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话术模板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8450411" y="1092376"/>
            <a:ext cx="2225575" cy="5181851"/>
            <a:chOff x="8450411" y="1092376"/>
            <a:chExt cx="2225575" cy="5181851"/>
          </a:xfrm>
        </p:grpSpPr>
        <p:sp>
          <p:nvSpPr>
            <p:cNvPr id="2" name="矩形 1"/>
            <p:cNvSpPr/>
            <p:nvPr/>
          </p:nvSpPr>
          <p:spPr>
            <a:xfrm>
              <a:off x="8459502" y="1092376"/>
              <a:ext cx="1661960" cy="530564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A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业务审批发起</a:t>
              </a:r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8459503" y="4761356"/>
              <a:ext cx="1661959" cy="585772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完毕，收集材料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RM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受理</a:t>
              </a:r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8453442" y="5739982"/>
              <a:ext cx="1661960" cy="534245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工单，审批单给号百开通</a:t>
              </a:r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8456471" y="1937846"/>
              <a:ext cx="1661960" cy="692175"/>
              <a:chOff x="7972098" y="2165950"/>
              <a:chExt cx="1676400" cy="755925"/>
            </a:xfrm>
          </p:grpSpPr>
          <p:sp>
            <p:nvSpPr>
              <p:cNvPr id="4" name="流程图: 决策 3"/>
              <p:cNvSpPr/>
              <p:nvPr/>
            </p:nvSpPr>
            <p:spPr>
              <a:xfrm>
                <a:off x="7972098" y="2165950"/>
                <a:ext cx="1676400" cy="755925"/>
              </a:xfrm>
              <a:prstGeom prst="flowChartDecision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" name="文本框 4"/>
              <p:cNvSpPr txBox="1"/>
              <p:nvPr/>
            </p:nvSpPr>
            <p:spPr>
              <a:xfrm>
                <a:off x="8173244" y="2390023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dirty="0">
                    <a:solidFill>
                      <a:schemeClr val="dk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销售单位审批</a:t>
                </a:r>
                <a:endPara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8450411" y="2860686"/>
              <a:ext cx="1661960" cy="634469"/>
              <a:chOff x="9636661" y="2461829"/>
              <a:chExt cx="1661960" cy="755925"/>
            </a:xfrm>
          </p:grpSpPr>
          <p:sp>
            <p:nvSpPr>
              <p:cNvPr id="14" name="流程图: 决策 13"/>
              <p:cNvSpPr/>
              <p:nvPr/>
            </p:nvSpPr>
            <p:spPr>
              <a:xfrm>
                <a:off x="9636661" y="2461829"/>
                <a:ext cx="1661960" cy="755925"/>
              </a:xfrm>
              <a:prstGeom prst="flowChartDecision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0009947" y="2706325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dirty="0">
                    <a:solidFill>
                      <a:schemeClr val="dk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百审批</a:t>
                </a:r>
                <a:endPara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" name="直接箭头连接符 15"/>
            <p:cNvCxnSpPr>
              <a:stCxn id="4" idx="2"/>
              <a:endCxn id="14" idx="0"/>
            </p:cNvCxnSpPr>
            <p:nvPr/>
          </p:nvCxnSpPr>
          <p:spPr>
            <a:xfrm flipH="1">
              <a:off x="9281391" y="2630021"/>
              <a:ext cx="6060" cy="23066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8453441" y="3732949"/>
              <a:ext cx="1661960" cy="685740"/>
              <a:chOff x="8473138" y="3911674"/>
              <a:chExt cx="1661960" cy="685740"/>
            </a:xfrm>
          </p:grpSpPr>
          <p:sp>
            <p:nvSpPr>
              <p:cNvPr id="21" name="流程图: 决策 20"/>
              <p:cNvSpPr/>
              <p:nvPr/>
            </p:nvSpPr>
            <p:spPr>
              <a:xfrm>
                <a:off x="8473138" y="3911674"/>
                <a:ext cx="1661960" cy="685740"/>
              </a:xfrm>
              <a:prstGeom prst="flowChartDecision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583408" y="4112953"/>
                <a:ext cx="14414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dirty="0">
                    <a:solidFill>
                      <a:schemeClr val="dk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政企产品处审批</a:t>
                </a:r>
                <a:endPara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4" name="直接箭头连接符 23"/>
            <p:cNvCxnSpPr>
              <a:stCxn id="2" idx="2"/>
              <a:endCxn id="4" idx="0"/>
            </p:cNvCxnSpPr>
            <p:nvPr/>
          </p:nvCxnSpPr>
          <p:spPr>
            <a:xfrm flipH="1">
              <a:off x="9287451" y="1622940"/>
              <a:ext cx="3031" cy="31490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4" idx="2"/>
              <a:endCxn id="21" idx="0"/>
            </p:cNvCxnSpPr>
            <p:nvPr/>
          </p:nvCxnSpPr>
          <p:spPr>
            <a:xfrm>
              <a:off x="9281391" y="3495155"/>
              <a:ext cx="3030" cy="23779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21" idx="2"/>
              <a:endCxn id="6" idx="0"/>
            </p:cNvCxnSpPr>
            <p:nvPr/>
          </p:nvCxnSpPr>
          <p:spPr>
            <a:xfrm>
              <a:off x="9284421" y="4418689"/>
              <a:ext cx="6062" cy="34266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" idx="2"/>
              <a:endCxn id="7" idx="0"/>
            </p:cNvCxnSpPr>
            <p:nvPr/>
          </p:nvCxnSpPr>
          <p:spPr>
            <a:xfrm flipH="1">
              <a:off x="9284422" y="5347128"/>
              <a:ext cx="6061" cy="39285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连接符: 肘形 35"/>
            <p:cNvCxnSpPr>
              <a:stCxn id="21" idx="3"/>
              <a:endCxn id="2" idx="3"/>
            </p:cNvCxnSpPr>
            <p:nvPr/>
          </p:nvCxnSpPr>
          <p:spPr>
            <a:xfrm flipV="1">
              <a:off x="10115401" y="1357658"/>
              <a:ext cx="6061" cy="2718161"/>
            </a:xfrm>
            <a:prstGeom prst="bentConnector3">
              <a:avLst>
                <a:gd name="adj1" fmla="val 8900528"/>
              </a:avLst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文本框 38"/>
            <p:cNvSpPr txBox="1"/>
            <p:nvPr/>
          </p:nvSpPr>
          <p:spPr>
            <a:xfrm>
              <a:off x="10311784" y="2347406"/>
              <a:ext cx="364202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</a:t>
              </a:r>
              <a:endPara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</a:t>
              </a:r>
              <a:endPara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过</a:t>
              </a:r>
              <a:endPara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9340740" y="2587901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endPara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9321735" y="3454723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endPara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9340740" y="4401905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dk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endPara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标题 5"/>
          <p:cNvSpPr>
            <a:spLocks noGrp="1"/>
          </p:cNvSpPr>
          <p:nvPr>
            <p:ph type="title"/>
          </p:nvPr>
        </p:nvSpPr>
        <p:spPr>
          <a:xfrm>
            <a:off x="441604" y="172675"/>
            <a:ext cx="10515600" cy="634469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 smtClean="0">
                <a:solidFill>
                  <a:srgbClr val="0973DD"/>
                </a:solidFill>
                <a:cs typeface="+mn-cs"/>
              </a:rPr>
              <a:t>业务开通</a:t>
            </a:r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流程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pic>
        <p:nvPicPr>
          <p:cNvPr id="2" name="ECB019B1-382A-4266-B25C-5B523AA43C14-1" descr="wp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63219" y="671052"/>
            <a:ext cx="2781300" cy="57912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1604" y="807144"/>
            <a:ext cx="844361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理材料（七件套）：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营业执照复印件（加盖公章）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人（与单位证照上记载的姓名一致）身份证复印件（加盖公章）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位授权书（加盖公章），授权的经办人需为本单位员工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办人复印件（加盖公章）及身份证原件及本人到场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办人劳动合同、工作证、在职证明、社保记录等其他等证明为单位员工的材料（可选，加盖公章）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受理单（纸质受理单填写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安全承诺书（加盖公章）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海市新入网电话用户法律责任告知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加盖公章）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973DD"/>
                </a:solidFill>
                <a:cs typeface="+mn-cs"/>
              </a:rPr>
              <a:t>售后服务</a:t>
            </a:r>
            <a:endParaRPr lang="zh-CN" altLang="en-US" sz="2400" dirty="0">
              <a:solidFill>
                <a:srgbClr val="0973DD"/>
              </a:solidFill>
              <a:cs typeface="+mn-cs"/>
            </a:endParaRPr>
          </a:p>
        </p:txBody>
      </p:sp>
      <p:sp>
        <p:nvSpPr>
          <p:cNvPr id="3" name="Oval 4"/>
          <p:cNvSpPr/>
          <p:nvPr/>
        </p:nvSpPr>
        <p:spPr>
          <a:xfrm>
            <a:off x="689815" y="1748692"/>
            <a:ext cx="676215" cy="676215"/>
          </a:xfrm>
          <a:prstGeom prst="ellipse">
            <a:avLst/>
          </a:prstGeom>
          <a:solidFill>
            <a:srgbClr val="097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gray">
          <a:xfrm>
            <a:off x="1436370" y="1887220"/>
            <a:ext cx="9090660" cy="39878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业务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CRM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受理后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个工作日开通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1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个自然日内完工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5" name="Oval 4"/>
          <p:cNvSpPr/>
          <p:nvPr/>
        </p:nvSpPr>
        <p:spPr>
          <a:xfrm>
            <a:off x="689815" y="2930691"/>
            <a:ext cx="676215" cy="676215"/>
          </a:xfrm>
          <a:prstGeom prst="ellipse">
            <a:avLst/>
          </a:prstGeom>
          <a:solidFill>
            <a:srgbClr val="097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gray">
          <a:xfrm>
            <a:off x="1436370" y="3080204"/>
            <a:ext cx="8956675" cy="398780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故障申告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10000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号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pitchFamily="2" charset="-122"/>
              </a:rPr>
              <a:t>。号百收到客保单后进行故障预判并做相应处理。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黑_GBK" pitchFamily="2" charset="-122"/>
            </a:endParaRPr>
          </a:p>
        </p:txBody>
      </p:sp>
      <p:sp>
        <p:nvSpPr>
          <p:cNvPr id="7" name="Oval 4"/>
          <p:cNvSpPr/>
          <p:nvPr/>
        </p:nvSpPr>
        <p:spPr>
          <a:xfrm>
            <a:off x="689815" y="4159499"/>
            <a:ext cx="676215" cy="676215"/>
          </a:xfrm>
          <a:prstGeom prst="ellipse">
            <a:avLst/>
          </a:prstGeom>
          <a:solidFill>
            <a:srgbClr val="0973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gray">
          <a:xfrm>
            <a:off x="1436370" y="4188432"/>
            <a:ext cx="10024745" cy="553085"/>
          </a:xfrm>
          <a:prstGeom prst="rect">
            <a:avLst/>
          </a:prstGeom>
          <a:noFill/>
          <a:ln w="952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方正兰亭黑_GBK" pitchFamily="2" charset="-122"/>
              </a:rPr>
              <a:t>故障处理时限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方正兰亭黑_GBK" pitchFamily="2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方正兰亭黑_GBK" pitchFamily="2" charset="-122"/>
              </a:rPr>
              <a:t>小时响应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方正兰亭黑_GBK" pitchFamily="2" charset="-122"/>
              </a:rPr>
              <a:t>24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方正兰亭黑_GBK" pitchFamily="2" charset="-122"/>
              </a:rPr>
              <a:t>小时处理完成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方正兰亭黑_GBK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bf74dfdf-6cf1-4814-a2b5-3a717d129701}"/>
  <p:tag name="TABLE_ENDDRAG_ORIGIN_RECT" val="773*351"/>
  <p:tag name="TABLE_ENDDRAG_RECT" val="77*114*773*351"/>
</p:tagLst>
</file>

<file path=ppt/tags/tag10.xml><?xml version="1.0" encoding="utf-8"?>
<p:tagLst xmlns:p="http://schemas.openxmlformats.org/presentationml/2006/main">
  <p:tag name="REFSHAPE" val="834675212"/>
</p:tagLst>
</file>

<file path=ppt/tags/tag11.xml><?xml version="1.0" encoding="utf-8"?>
<p:tagLst xmlns:p="http://schemas.openxmlformats.org/presentationml/2006/main">
  <p:tag name="REFSHAPE" val="834675348"/>
</p:tagLst>
</file>

<file path=ppt/tags/tag12.xml><?xml version="1.0" encoding="utf-8"?>
<p:tagLst xmlns:p="http://schemas.openxmlformats.org/presentationml/2006/main">
  <p:tag name="REFSHAPE" val="834701052"/>
</p:tagLst>
</file>

<file path=ppt/tags/tag13.xml><?xml version="1.0" encoding="utf-8"?>
<p:tagLst xmlns:p="http://schemas.openxmlformats.org/presentationml/2006/main">
  <p:tag name="KSO_WM_UNIT_TABLE_BEAUTIFY" val="smartTable{7ae444ca-26b3-407e-8646-d86b1bfa79ac}"/>
</p:tagLst>
</file>

<file path=ppt/tags/tag15.xml><?xml version="1.0" encoding="utf-8"?>
<p:tagLst xmlns:p="http://schemas.openxmlformats.org/presentationml/2006/main">
  <p:tag name="COMMONDATA" val="eyJoZGlkIjoiYjgyOGQyODI3NTAyMDJjYmRjZmFkZWE1NDI5Y2Q4NDIifQ=="/>
  <p:tag name="KSO_WPP_MARK_KEY" val="ee724895-2dee-406c-8df2-45709661e7ef"/>
</p:tagLst>
</file>

<file path=ppt/tags/tag2.xml><?xml version="1.0" encoding="utf-8"?>
<p:tagLst xmlns:p="http://schemas.openxmlformats.org/presentationml/2006/main">
  <p:tag name="REFSHAPE" val="834702412"/>
</p:tagLst>
</file>

<file path=ppt/tags/tag3.xml><?xml version="1.0" encoding="utf-8"?>
<p:tagLst xmlns:p="http://schemas.openxmlformats.org/presentationml/2006/main">
  <p:tag name="REFSHAPE" val="834669364"/>
</p:tagLst>
</file>

<file path=ppt/tags/tag4.xml><?xml version="1.0" encoding="utf-8"?>
<p:tagLst xmlns:p="http://schemas.openxmlformats.org/presentationml/2006/main">
  <p:tag name="REFSHAPE" val="834668820"/>
</p:tagLst>
</file>

<file path=ppt/tags/tag5.xml><?xml version="1.0" encoding="utf-8"?>
<p:tagLst xmlns:p="http://schemas.openxmlformats.org/presentationml/2006/main">
  <p:tag name="REFSHAPE" val="834674124"/>
</p:tagLst>
</file>

<file path=ppt/tags/tag6.xml><?xml version="1.0" encoding="utf-8"?>
<p:tagLst xmlns:p="http://schemas.openxmlformats.org/presentationml/2006/main">
  <p:tag name="REFSHAPE" val="834701732"/>
  <p:tag name="KSO_WM_UNIT_PLACING_PICTURE_USER_VIEWPORT" val="{&quot;height&quot;:2095,&quot;width&quot;:3305}"/>
</p:tagLst>
</file>

<file path=ppt/tags/tag7.xml><?xml version="1.0" encoding="utf-8"?>
<p:tagLst xmlns:p="http://schemas.openxmlformats.org/presentationml/2006/main">
  <p:tag name="REFSHAPE" val="834675076"/>
</p:tagLst>
</file>

<file path=ppt/tags/tag8.xml><?xml version="1.0" encoding="utf-8"?>
<p:tagLst xmlns:p="http://schemas.openxmlformats.org/presentationml/2006/main">
  <p:tag name="REFSHAPE" val="834701324"/>
  <p:tag name="KSO_WM_UNIT_PLACING_PICTURE_USER_VIEWPORT" val="{&quot;height&quot;:2729,&quot;width&quot;:2947}"/>
</p:tagLst>
</file>

<file path=ppt/tags/tag9.xml><?xml version="1.0" encoding="utf-8"?>
<p:tagLst xmlns:p="http://schemas.openxmlformats.org/presentationml/2006/main">
  <p:tag name="REFSHAPE" val="834702276"/>
</p:tagLst>
</file>

<file path=ppt/theme/theme1.xml><?xml version="1.0" encoding="utf-8"?>
<a:theme xmlns:a="http://schemas.openxmlformats.org/drawingml/2006/main" name="Office 主题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txrdjczq">
      <a:majorFont>
        <a:latin typeface="Microsoft YaHei"/>
        <a:ea typeface="Microsoft YaHei"/>
        <a:cs typeface=""/>
      </a:majorFont>
      <a:minorFont>
        <a:latin typeface="Microsoft YaHe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ECB019B1-382A-4266-B25C-5B523AA43C14-1">
      <extobjdata type="ECB019B1-382A-4266-B25C-5B523AA43C14" data="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"/>
    </extobj>
  </extobjs>
</s:customData>
</file>

<file path=customXml/itemProps14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06</Words>
  <Application>WPS 演示</Application>
  <PresentationFormat>宽屏</PresentationFormat>
  <Paragraphs>372</Paragraphs>
  <Slides>1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34" baseType="lpstr">
      <vt:lpstr>Arial</vt:lpstr>
      <vt:lpstr>宋体</vt:lpstr>
      <vt:lpstr>Wingdings</vt:lpstr>
      <vt:lpstr>微软雅黑</vt:lpstr>
      <vt:lpstr>Arial</vt:lpstr>
      <vt:lpstr>Calibri</vt:lpstr>
      <vt:lpstr>等线</vt:lpstr>
      <vt:lpstr>Verdana</vt:lpstr>
      <vt:lpstr>Times New Roman</vt:lpstr>
      <vt:lpstr>方正兰亭黑_GBK</vt:lpstr>
      <vt:lpstr>黑体</vt:lpstr>
      <vt:lpstr>Calibri</vt:lpstr>
      <vt:lpstr>Wingdings</vt:lpstr>
      <vt:lpstr>Arial Unicode MS</vt:lpstr>
      <vt:lpstr>方正兰亭黑_GBK</vt:lpstr>
      <vt:lpstr>Office 主题</vt:lpstr>
      <vt:lpstr>自定义设计方案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产品资费</vt:lpstr>
      <vt:lpstr>业务申请流程</vt:lpstr>
      <vt:lpstr>业务开通流程</vt:lpstr>
      <vt:lpstr>售后服务</vt:lpstr>
      <vt:lpstr>FAQ</vt:lpstr>
      <vt:lpstr>案例一</vt:lpstr>
      <vt:lpstr>案例二</vt:lpstr>
      <vt:lpstr>案例三</vt:lpstr>
      <vt:lpstr>案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慧机场 — 旅客服务</dc:title>
  <dc:creator>zi xing</dc:creator>
  <cp:lastModifiedBy>WPS_1733806454</cp:lastModifiedBy>
  <cp:revision>627</cp:revision>
  <dcterms:created xsi:type="dcterms:W3CDTF">2019-05-28T07:00:00Z</dcterms:created>
  <dcterms:modified xsi:type="dcterms:W3CDTF">2026-01-21T05:2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475D3452C174421BCA3ADF4A393AC0C</vt:lpwstr>
  </property>
</Properties>
</file>